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0D2A57C" w14:textId="77777777" w:rsidR="0071739C" w:rsidRPr="00E00737" w:rsidRDefault="0071739C" w:rsidP="00E00737">
      <w:pPr>
        <w:pStyle w:val="2"/>
        <w:rPr>
          <w:noProof/>
        </w:rPr>
      </w:pPr>
      <w:r w:rsidRPr="00E00737">
        <w:rPr>
          <w:noProof/>
        </w:rPr>
        <w:t>2</w:t>
      </w:r>
      <w:r w:rsidR="00C43C8B" w:rsidRPr="00E00737">
        <w:rPr>
          <w:noProof/>
        </w:rPr>
        <w:t>2</w:t>
      </w:r>
      <w:r w:rsidR="00FB4FED" w:rsidRPr="00E00737">
        <w:rPr>
          <w:noProof/>
        </w:rPr>
        <w:t>69</w:t>
      </w:r>
      <w:r w:rsidR="00673123" w:rsidRPr="00E00737">
        <w:rPr>
          <w:noProof/>
        </w:rPr>
        <w:t xml:space="preserve">. </w:t>
      </w:r>
      <w:r w:rsidR="00942A69">
        <w:rPr>
          <w:noProof/>
          <w:lang w:val="en-US"/>
        </w:rPr>
        <w:t>Connected components</w:t>
      </w:r>
    </w:p>
    <w:p w14:paraId="1C234643" w14:textId="77777777" w:rsidR="007D7CA0" w:rsidRPr="00942A69" w:rsidRDefault="007D7CA0" w:rsidP="005831A9">
      <w:pPr>
        <w:pStyle w:val="a3"/>
        <w:ind w:firstLine="543"/>
        <w:jc w:val="both"/>
        <w:rPr>
          <w:b w:val="0"/>
          <w:bCs w:val="0"/>
          <w:noProof/>
          <w:szCs w:val="28"/>
        </w:rPr>
      </w:pPr>
    </w:p>
    <w:p w14:paraId="22740AD6" w14:textId="77777777" w:rsidR="0079603E" w:rsidRPr="0079603E" w:rsidRDefault="0079603E" w:rsidP="0079603E">
      <w:pPr>
        <w:autoSpaceDE w:val="0"/>
        <w:autoSpaceDN w:val="0"/>
        <w:adjustRightInd w:val="0"/>
        <w:ind w:firstLine="543"/>
        <w:jc w:val="both"/>
        <w:rPr>
          <w:color w:val="222222"/>
          <w:sz w:val="28"/>
          <w:szCs w:val="28"/>
          <w:shd w:val="clear" w:color="auto" w:fill="FFFFFF"/>
        </w:rPr>
      </w:pPr>
      <w:r w:rsidRPr="0079603E">
        <w:rPr>
          <w:color w:val="222222"/>
          <w:sz w:val="28"/>
          <w:szCs w:val="28"/>
          <w:shd w:val="clear" w:color="auto" w:fill="FFFFFF"/>
        </w:rPr>
        <w:t>An undirected unweighted graph is given. Find the number of its connected components.</w:t>
      </w:r>
    </w:p>
    <w:p w14:paraId="6C278A1D" w14:textId="77777777" w:rsidR="0079603E" w:rsidRPr="0079603E" w:rsidRDefault="0079603E" w:rsidP="0079603E">
      <w:pPr>
        <w:autoSpaceDE w:val="0"/>
        <w:autoSpaceDN w:val="0"/>
        <w:adjustRightInd w:val="0"/>
        <w:ind w:firstLine="543"/>
        <w:jc w:val="both"/>
        <w:rPr>
          <w:color w:val="222222"/>
          <w:sz w:val="28"/>
          <w:szCs w:val="28"/>
          <w:shd w:val="clear" w:color="auto" w:fill="FFFFFF"/>
        </w:rPr>
      </w:pPr>
    </w:p>
    <w:p w14:paraId="5353049F" w14:textId="76C33738" w:rsidR="0079603E" w:rsidRPr="0079603E" w:rsidRDefault="0079603E" w:rsidP="0079603E">
      <w:pPr>
        <w:autoSpaceDE w:val="0"/>
        <w:autoSpaceDN w:val="0"/>
        <w:adjustRightInd w:val="0"/>
        <w:ind w:firstLine="543"/>
        <w:jc w:val="both"/>
        <w:rPr>
          <w:color w:val="222222"/>
          <w:sz w:val="28"/>
          <w:szCs w:val="28"/>
          <w:shd w:val="clear" w:color="auto" w:fill="FFFFFF"/>
        </w:rPr>
      </w:pPr>
      <w:r w:rsidRPr="0079603E">
        <w:rPr>
          <w:b/>
          <w:bCs/>
          <w:color w:val="222222"/>
          <w:sz w:val="28"/>
          <w:szCs w:val="28"/>
          <w:shd w:val="clear" w:color="auto" w:fill="FFFFFF"/>
        </w:rPr>
        <w:t>Input</w:t>
      </w:r>
      <w:r w:rsidRPr="0079603E">
        <w:rPr>
          <w:b/>
          <w:bCs/>
          <w:color w:val="222222"/>
          <w:sz w:val="28"/>
          <w:szCs w:val="28"/>
          <w:shd w:val="clear" w:color="auto" w:fill="FFFFFF"/>
        </w:rPr>
        <w:t xml:space="preserve">. </w:t>
      </w:r>
      <w:r w:rsidRPr="0079603E">
        <w:rPr>
          <w:color w:val="222222"/>
          <w:sz w:val="28"/>
          <w:szCs w:val="28"/>
          <w:shd w:val="clear" w:color="auto" w:fill="FFFFFF"/>
        </w:rPr>
        <w:t>The first line contains the number of vertices 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>n</w:t>
      </w:r>
      <w:r w:rsidRPr="0079603E">
        <w:rPr>
          <w:color w:val="222222"/>
          <w:sz w:val="28"/>
          <w:szCs w:val="28"/>
          <w:shd w:val="clear" w:color="auto" w:fill="FFFFFF"/>
        </w:rPr>
        <w:t> (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>n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 xml:space="preserve"> </w:t>
      </w:r>
      <w:r w:rsidRPr="0079603E">
        <w:rPr>
          <w:color w:val="222222"/>
          <w:sz w:val="28"/>
          <w:szCs w:val="28"/>
          <w:shd w:val="clear" w:color="auto" w:fill="FFFFFF"/>
        </w:rPr>
        <w:t>≤</w:t>
      </w:r>
      <w:r w:rsidRPr="0079603E">
        <w:rPr>
          <w:color w:val="222222"/>
          <w:sz w:val="28"/>
          <w:szCs w:val="28"/>
          <w:shd w:val="clear" w:color="auto" w:fill="FFFFFF"/>
        </w:rPr>
        <w:t xml:space="preserve"> </w:t>
      </w:r>
      <w:r w:rsidRPr="0079603E">
        <w:rPr>
          <w:color w:val="222222"/>
          <w:sz w:val="28"/>
          <w:szCs w:val="28"/>
          <w:shd w:val="clear" w:color="auto" w:fill="FFFFFF"/>
        </w:rPr>
        <w:t>100). Then follow</w:t>
      </w:r>
      <w:r w:rsidRPr="0079603E">
        <w:rPr>
          <w:color w:val="222222"/>
          <w:sz w:val="28"/>
          <w:szCs w:val="28"/>
          <w:shd w:val="clear" w:color="auto" w:fill="FFFFFF"/>
        </w:rPr>
        <w:t xml:space="preserve"> 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>n</w:t>
      </w:r>
      <w:r w:rsidRPr="0079603E">
        <w:rPr>
          <w:color w:val="222222"/>
          <w:sz w:val="28"/>
          <w:szCs w:val="28"/>
          <w:shd w:val="clear" w:color="auto" w:fill="FFFFFF"/>
        </w:rPr>
        <w:t> lines with</w:t>
      </w:r>
      <w:r w:rsidRPr="0079603E">
        <w:rPr>
          <w:color w:val="222222"/>
          <w:sz w:val="28"/>
          <w:szCs w:val="28"/>
          <w:shd w:val="clear" w:color="auto" w:fill="FFFFFF"/>
        </w:rPr>
        <w:t xml:space="preserve"> 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>n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 xml:space="preserve"> </w:t>
      </w:r>
      <w:r w:rsidRPr="0079603E">
        <w:rPr>
          <w:color w:val="222222"/>
          <w:sz w:val="28"/>
          <w:szCs w:val="28"/>
          <w:shd w:val="clear" w:color="auto" w:fill="FFFFFF"/>
        </w:rPr>
        <w:t>numbers each</w:t>
      </w:r>
      <w:r w:rsidRPr="0079603E">
        <w:rPr>
          <w:color w:val="222222"/>
          <w:sz w:val="28"/>
          <w:szCs w:val="28"/>
          <w:shd w:val="clear" w:color="auto" w:fill="FFFFFF"/>
        </w:rPr>
        <w:t xml:space="preserve"> – </w:t>
      </w:r>
      <w:r w:rsidRPr="0079603E">
        <w:rPr>
          <w:color w:val="222222"/>
          <w:sz w:val="28"/>
          <w:szCs w:val="28"/>
          <w:shd w:val="clear" w:color="auto" w:fill="FFFFFF"/>
        </w:rPr>
        <w:t>the adjacency matrix of the graph. In the 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>i</w:t>
      </w:r>
      <w:r w:rsidRPr="0079603E">
        <w:rPr>
          <w:color w:val="222222"/>
          <w:sz w:val="28"/>
          <w:szCs w:val="28"/>
          <w:shd w:val="clear" w:color="auto" w:fill="FFFFFF"/>
        </w:rPr>
        <w:t>-th row, at the 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>j</w:t>
      </w:r>
      <w:r w:rsidRPr="0079603E">
        <w:rPr>
          <w:color w:val="222222"/>
          <w:sz w:val="28"/>
          <w:szCs w:val="28"/>
          <w:shd w:val="clear" w:color="auto" w:fill="FFFFFF"/>
        </w:rPr>
        <w:t>-</w:t>
      </w:r>
      <w:proofErr w:type="spellStart"/>
      <w:r w:rsidRPr="0079603E">
        <w:rPr>
          <w:color w:val="222222"/>
          <w:sz w:val="28"/>
          <w:szCs w:val="28"/>
          <w:shd w:val="clear" w:color="auto" w:fill="FFFFFF"/>
        </w:rPr>
        <w:t>th</w:t>
      </w:r>
      <w:proofErr w:type="spellEnd"/>
      <w:r w:rsidRPr="0079603E">
        <w:rPr>
          <w:color w:val="222222"/>
          <w:sz w:val="28"/>
          <w:szCs w:val="28"/>
          <w:shd w:val="clear" w:color="auto" w:fill="FFFFFF"/>
        </w:rPr>
        <w:t xml:space="preserve"> position there is 1 if vertices 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>i</w:t>
      </w:r>
      <w:r w:rsidRPr="0079603E">
        <w:rPr>
          <w:color w:val="222222"/>
          <w:sz w:val="28"/>
          <w:szCs w:val="28"/>
          <w:shd w:val="clear" w:color="auto" w:fill="FFFFFF"/>
        </w:rPr>
        <w:t> and </w:t>
      </w:r>
      <w:r w:rsidRPr="0079603E">
        <w:rPr>
          <w:i/>
          <w:iCs/>
          <w:color w:val="222222"/>
          <w:sz w:val="28"/>
          <w:szCs w:val="28"/>
          <w:shd w:val="clear" w:color="auto" w:fill="FFFFFF"/>
        </w:rPr>
        <w:t>j</w:t>
      </w:r>
      <w:r w:rsidRPr="0079603E">
        <w:rPr>
          <w:color w:val="222222"/>
          <w:sz w:val="28"/>
          <w:szCs w:val="28"/>
          <w:shd w:val="clear" w:color="auto" w:fill="FFFFFF"/>
        </w:rPr>
        <w:t> are connected by an edge, and 0 otherwise. The main diagonal of the matrix contains zeros. The matrix is symmetric with respect to the main diagonal.</w:t>
      </w:r>
    </w:p>
    <w:p w14:paraId="29AEE2C2" w14:textId="77777777" w:rsidR="0079603E" w:rsidRPr="0079603E" w:rsidRDefault="0079603E" w:rsidP="0079603E">
      <w:pPr>
        <w:autoSpaceDE w:val="0"/>
        <w:autoSpaceDN w:val="0"/>
        <w:adjustRightInd w:val="0"/>
        <w:ind w:firstLine="543"/>
        <w:jc w:val="both"/>
        <w:rPr>
          <w:color w:val="222222"/>
          <w:sz w:val="28"/>
          <w:szCs w:val="28"/>
          <w:shd w:val="clear" w:color="auto" w:fill="FFFFFF"/>
        </w:rPr>
      </w:pPr>
    </w:p>
    <w:p w14:paraId="1A414E63" w14:textId="35D325AC" w:rsidR="0079603E" w:rsidRPr="0079603E" w:rsidRDefault="0079603E" w:rsidP="0079603E">
      <w:pPr>
        <w:autoSpaceDE w:val="0"/>
        <w:autoSpaceDN w:val="0"/>
        <w:adjustRightInd w:val="0"/>
        <w:ind w:firstLine="543"/>
        <w:jc w:val="both"/>
        <w:rPr>
          <w:color w:val="222222"/>
          <w:sz w:val="28"/>
          <w:szCs w:val="28"/>
          <w:shd w:val="clear" w:color="auto" w:fill="FFFFFF"/>
        </w:rPr>
      </w:pPr>
      <w:r w:rsidRPr="0079603E">
        <w:rPr>
          <w:b/>
          <w:bCs/>
          <w:color w:val="222222"/>
          <w:sz w:val="28"/>
          <w:szCs w:val="28"/>
          <w:shd w:val="clear" w:color="auto" w:fill="FFFFFF"/>
        </w:rPr>
        <w:t>Output</w:t>
      </w:r>
      <w:r w:rsidRPr="0079603E">
        <w:rPr>
          <w:b/>
          <w:bCs/>
          <w:color w:val="222222"/>
          <w:sz w:val="28"/>
          <w:szCs w:val="28"/>
          <w:shd w:val="clear" w:color="auto" w:fill="FFFFFF"/>
        </w:rPr>
        <w:t xml:space="preserve">. </w:t>
      </w:r>
      <w:r w:rsidRPr="0079603E">
        <w:rPr>
          <w:color w:val="222222"/>
          <w:sz w:val="28"/>
          <w:szCs w:val="28"/>
          <w:shd w:val="clear" w:color="auto" w:fill="FFFFFF"/>
        </w:rPr>
        <w:t>Print one integer</w:t>
      </w:r>
      <w:r w:rsidRPr="0079603E">
        <w:rPr>
          <w:color w:val="222222"/>
          <w:sz w:val="28"/>
          <w:szCs w:val="28"/>
          <w:shd w:val="clear" w:color="auto" w:fill="FFFFFF"/>
        </w:rPr>
        <w:t xml:space="preserve"> – </w:t>
      </w:r>
      <w:r w:rsidRPr="0079603E">
        <w:rPr>
          <w:color w:val="222222"/>
          <w:sz w:val="28"/>
          <w:szCs w:val="28"/>
          <w:shd w:val="clear" w:color="auto" w:fill="FFFFFF"/>
        </w:rPr>
        <w:t>the number of connected components of the given graph.</w:t>
      </w:r>
    </w:p>
    <w:p w14:paraId="32B0F680" w14:textId="77777777" w:rsidR="00FB4FED" w:rsidRPr="00942A69" w:rsidRDefault="00FB4FED" w:rsidP="005831A9">
      <w:pPr>
        <w:autoSpaceDE w:val="0"/>
        <w:autoSpaceDN w:val="0"/>
        <w:adjustRightInd w:val="0"/>
        <w:ind w:firstLine="543"/>
        <w:jc w:val="both"/>
        <w:rPr>
          <w:noProof/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5831A9" w:rsidRPr="00CB717A" w14:paraId="06FA0DB1" w14:textId="77777777" w:rsidTr="00CB717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8FD1467" w14:textId="77777777" w:rsidR="005831A9" w:rsidRPr="00CB717A" w:rsidRDefault="00942A69" w:rsidP="00CB717A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0047B46" w14:textId="77777777" w:rsidR="005831A9" w:rsidRPr="00CB717A" w:rsidRDefault="00942A69" w:rsidP="00CB717A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5831A9" w:rsidRPr="00CB717A" w14:paraId="4AE51E2C" w14:textId="77777777" w:rsidTr="00CB717A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1EBE9EF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6</w:t>
            </w:r>
          </w:p>
          <w:p w14:paraId="127A5D3A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0 1 1 0 0 0</w:t>
            </w:r>
          </w:p>
          <w:p w14:paraId="7B574705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1 0 1 0 0 0</w:t>
            </w:r>
          </w:p>
          <w:p w14:paraId="5E4C798F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1 1 0 0 0 0</w:t>
            </w:r>
          </w:p>
          <w:p w14:paraId="36E04EC6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0 0 0 0 1 0</w:t>
            </w:r>
          </w:p>
          <w:p w14:paraId="563AC404" w14:textId="77777777" w:rsidR="005831A9" w:rsidRPr="00CB717A" w:rsidRDefault="005831A9" w:rsidP="00CB717A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CB717A">
              <w:rPr>
                <w:rFonts w:cs="Courier New"/>
                <w:noProof/>
                <w:sz w:val="28"/>
                <w:szCs w:val="28"/>
                <w:lang w:val="ru-RU"/>
              </w:rPr>
              <w:t>0 0 0 1 0 0</w:t>
            </w:r>
          </w:p>
          <w:p w14:paraId="277EAF3D" w14:textId="77777777" w:rsidR="005831A9" w:rsidRPr="00CB717A" w:rsidRDefault="005831A9" w:rsidP="00CB717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CB717A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0 0 0 0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2156C36" w14:textId="77777777" w:rsidR="005831A9" w:rsidRPr="00CB717A" w:rsidRDefault="005831A9" w:rsidP="00CB717A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CB717A">
              <w:rPr>
                <w:rFonts w:ascii="Courier New" w:hAnsi="Courier New" w:cs="Courier New"/>
                <w:noProof/>
                <w:sz w:val="28"/>
                <w:szCs w:val="28"/>
              </w:rPr>
              <w:t>3</w:t>
            </w:r>
          </w:p>
        </w:tc>
      </w:tr>
    </w:tbl>
    <w:p w14:paraId="52C34D8F" w14:textId="77777777" w:rsidR="005831A9" w:rsidRDefault="005831A9" w:rsidP="005831A9">
      <w:pPr>
        <w:ind w:firstLine="567"/>
        <w:jc w:val="both"/>
        <w:rPr>
          <w:noProof/>
          <w:sz w:val="28"/>
          <w:szCs w:val="28"/>
        </w:rPr>
      </w:pPr>
    </w:p>
    <w:p w14:paraId="29833D0B" w14:textId="77777777" w:rsidR="005831A9" w:rsidRDefault="005831A9" w:rsidP="005831A9">
      <w:pPr>
        <w:ind w:firstLine="567"/>
        <w:jc w:val="both"/>
        <w:rPr>
          <w:noProof/>
          <w:sz w:val="28"/>
          <w:szCs w:val="28"/>
        </w:rPr>
      </w:pPr>
    </w:p>
    <w:p w14:paraId="2AC99D86" w14:textId="77777777" w:rsidR="00673123" w:rsidRPr="005831A9" w:rsidRDefault="00942A69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13ACDEF2" w14:textId="77777777" w:rsidR="00673123" w:rsidRPr="005831A9" w:rsidRDefault="00942A69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graphs</w:t>
      </w:r>
      <w:r w:rsidR="002169ED" w:rsidRPr="005831A9">
        <w:rPr>
          <w:rFonts w:ascii="Courier New" w:hAnsi="Courier New" w:cs="Courier New"/>
          <w:b/>
          <w:bCs/>
          <w:noProof/>
          <w:lang w:val="ru-RU"/>
        </w:rPr>
        <w:t xml:space="preserve"> – </w:t>
      </w:r>
      <w:r>
        <w:rPr>
          <w:rFonts w:ascii="Courier New" w:hAnsi="Courier New" w:cs="Courier New"/>
          <w:b/>
          <w:bCs/>
          <w:noProof/>
        </w:rPr>
        <w:t>connected components</w:t>
      </w:r>
    </w:p>
    <w:p w14:paraId="69F1A568" w14:textId="77777777" w:rsidR="00673123" w:rsidRPr="005831A9" w:rsidRDefault="00673123" w:rsidP="002169ED">
      <w:pPr>
        <w:ind w:firstLine="567"/>
        <w:jc w:val="both"/>
        <w:rPr>
          <w:noProof/>
          <w:sz w:val="28"/>
          <w:szCs w:val="28"/>
          <w:lang w:val="ru-RU"/>
        </w:rPr>
      </w:pPr>
    </w:p>
    <w:p w14:paraId="76636929" w14:textId="77777777" w:rsidR="00600DB9" w:rsidRDefault="00600DB9" w:rsidP="00600DB9">
      <w:pPr>
        <w:pStyle w:val="1"/>
        <w:rPr>
          <w:color w:val="000000"/>
          <w:lang w:eastAsia="ru-RU"/>
        </w:rPr>
      </w:pPr>
      <w:r>
        <w:rPr>
          <w:color w:val="000000"/>
          <w:sz w:val="28"/>
          <w:szCs w:val="28"/>
          <w:lang w:val="en-US"/>
        </w:rPr>
        <w:t>Algorithm analysis</w:t>
      </w:r>
    </w:p>
    <w:p w14:paraId="16D0BAC0" w14:textId="77777777" w:rsidR="00002C61" w:rsidRPr="00002C61" w:rsidRDefault="00002C61" w:rsidP="00002C61">
      <w:pPr>
        <w:ind w:firstLine="567"/>
        <w:jc w:val="both"/>
        <w:rPr>
          <w:sz w:val="28"/>
          <w:szCs w:val="28"/>
        </w:rPr>
      </w:pPr>
      <w:r w:rsidRPr="00002C61">
        <w:rPr>
          <w:sz w:val="28"/>
          <w:szCs w:val="28"/>
        </w:rPr>
        <w:t>To find the number of connected components in a graph, a disjoint-set data structure (Union-Find) can be used.</w:t>
      </w:r>
    </w:p>
    <w:p w14:paraId="68FBAE98" w14:textId="60990F7F" w:rsidR="00002C61" w:rsidRPr="00002C61" w:rsidRDefault="00002C61" w:rsidP="00002C61">
      <w:pPr>
        <w:ind w:firstLine="567"/>
        <w:jc w:val="both"/>
        <w:rPr>
          <w:sz w:val="28"/>
          <w:szCs w:val="28"/>
        </w:rPr>
      </w:pPr>
      <w:r w:rsidRPr="00002C61">
        <w:rPr>
          <w:sz w:val="28"/>
          <w:szCs w:val="28"/>
        </w:rPr>
        <w:t>Initially, each vertex is placed in its own set, and each vertex is the representative of that set. Then, for each edge (</w:t>
      </w:r>
      <w:r w:rsidRPr="00002C61">
        <w:rPr>
          <w:i/>
          <w:iCs/>
          <w:sz w:val="28"/>
          <w:szCs w:val="28"/>
        </w:rPr>
        <w:t>u</w:t>
      </w:r>
      <w:r w:rsidRPr="00002C61">
        <w:rPr>
          <w:sz w:val="28"/>
          <w:szCs w:val="28"/>
        </w:rPr>
        <w:t xml:space="preserve">, </w:t>
      </w:r>
      <w:r w:rsidRPr="00002C61">
        <w:rPr>
          <w:i/>
          <w:iCs/>
          <w:sz w:val="28"/>
          <w:szCs w:val="28"/>
        </w:rPr>
        <w:t>v</w:t>
      </w:r>
      <w:r w:rsidRPr="00002C61">
        <w:rPr>
          <w:sz w:val="28"/>
          <w:szCs w:val="28"/>
        </w:rPr>
        <w:t xml:space="preserve">), the sets containing vertices </w:t>
      </w:r>
      <w:r w:rsidRPr="00002C61">
        <w:rPr>
          <w:i/>
          <w:iCs/>
          <w:sz w:val="28"/>
          <w:szCs w:val="28"/>
        </w:rPr>
        <w:t>u</w:t>
      </w:r>
      <w:r w:rsidRPr="00002C61">
        <w:rPr>
          <w:sz w:val="28"/>
          <w:szCs w:val="28"/>
        </w:rPr>
        <w:t xml:space="preserve"> and </w:t>
      </w:r>
      <w:r w:rsidRPr="00002C61">
        <w:rPr>
          <w:i/>
          <w:iCs/>
          <w:sz w:val="28"/>
          <w:szCs w:val="28"/>
        </w:rPr>
        <w:t>v</w:t>
      </w:r>
      <w:r w:rsidRPr="00002C61">
        <w:rPr>
          <w:sz w:val="28"/>
          <w:szCs w:val="28"/>
        </w:rPr>
        <w:t xml:space="preserve"> are united. After processing all edges, the number of connected components equals the number of sets in the structure.</w:t>
      </w:r>
    </w:p>
    <w:p w14:paraId="1A65D9D5" w14:textId="0843E22D" w:rsidR="00002C61" w:rsidRPr="00002C61" w:rsidRDefault="00002C61" w:rsidP="00002C61">
      <w:pPr>
        <w:ind w:firstLine="567"/>
        <w:jc w:val="both"/>
        <w:rPr>
          <w:sz w:val="28"/>
          <w:szCs w:val="28"/>
        </w:rPr>
      </w:pPr>
      <w:r w:rsidRPr="00002C61">
        <w:rPr>
          <w:sz w:val="28"/>
          <w:szCs w:val="28"/>
        </w:rPr>
        <w:t xml:space="preserve">This problem can also be solved using depth-first search. In this case, the number of times the </w:t>
      </w:r>
      <w:r w:rsidRPr="00286E48">
        <w:rPr>
          <w:b/>
          <w:bCs/>
          <w:i/>
          <w:iCs/>
          <w:sz w:val="28"/>
          <w:szCs w:val="28"/>
        </w:rPr>
        <w:t>dfs</w:t>
      </w:r>
      <w:r w:rsidRPr="00286E48">
        <w:rPr>
          <w:sz w:val="28"/>
          <w:szCs w:val="28"/>
        </w:rPr>
        <w:t xml:space="preserve"> </w:t>
      </w:r>
      <w:r w:rsidRPr="00002C61">
        <w:rPr>
          <w:sz w:val="28"/>
          <w:szCs w:val="28"/>
        </w:rPr>
        <w:t>procedure is called will equal the number of connected components in the graph.</w:t>
      </w:r>
    </w:p>
    <w:p w14:paraId="65926850" w14:textId="77777777" w:rsidR="00002C61" w:rsidRPr="00002C61" w:rsidRDefault="00002C61" w:rsidP="00286E48">
      <w:pPr>
        <w:ind w:firstLine="567"/>
        <w:jc w:val="both"/>
        <w:rPr>
          <w:sz w:val="28"/>
          <w:szCs w:val="28"/>
        </w:rPr>
      </w:pPr>
    </w:p>
    <w:p w14:paraId="0C6E0D2B" w14:textId="77777777" w:rsidR="00222CBE" w:rsidRPr="005831A9" w:rsidRDefault="00942A69" w:rsidP="00222CBE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1E640000" w14:textId="77777777" w:rsidR="00002C61" w:rsidRDefault="00002C61" w:rsidP="00B73E09">
      <w:pPr>
        <w:ind w:firstLine="567"/>
        <w:rPr>
          <w:noProof/>
          <w:sz w:val="28"/>
          <w:szCs w:val="28"/>
          <w:lang w:val="ru-RU"/>
        </w:rPr>
      </w:pPr>
      <w:r w:rsidRPr="00002C61">
        <w:rPr>
          <w:noProof/>
          <w:sz w:val="28"/>
          <w:szCs w:val="28"/>
        </w:rPr>
        <w:t>The graph given in the example looks as follows:</w:t>
      </w:r>
    </w:p>
    <w:p w14:paraId="7E6A2C68" w14:textId="77777777" w:rsidR="00222CBE" w:rsidRDefault="00222CBE" w:rsidP="00222CBE">
      <w:pPr>
        <w:ind w:firstLine="567"/>
        <w:jc w:val="center"/>
        <w:rPr>
          <w:noProof/>
          <w:sz w:val="28"/>
          <w:szCs w:val="28"/>
          <w:lang w:val="ru-RU"/>
        </w:rPr>
      </w:pPr>
      <w:r w:rsidRPr="00CB76F1">
        <w:rPr>
          <w:sz w:val="28"/>
          <w:szCs w:val="28"/>
        </w:rPr>
        <w:object w:dxaOrig="4610" w:dyaOrig="1435" w14:anchorId="357F6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4pt;height:1in" o:ole="">
            <v:imagedata r:id="rId4" o:title=""/>
          </v:shape>
          <o:OLEObject Type="Embed" ProgID="Visio.Drawing.11" ShapeID="_x0000_i1025" DrawAspect="Content" ObjectID="_1820943350" r:id="rId5"/>
        </w:object>
      </w:r>
    </w:p>
    <w:p w14:paraId="4A367AE8" w14:textId="77777777" w:rsidR="009E0696" w:rsidRDefault="009E0696" w:rsidP="002C6538">
      <w:pPr>
        <w:autoSpaceDE w:val="0"/>
        <w:autoSpaceDN w:val="0"/>
        <w:adjustRightInd w:val="0"/>
        <w:ind w:firstLine="567"/>
        <w:jc w:val="both"/>
        <w:rPr>
          <w:sz w:val="28"/>
        </w:rPr>
      </w:pPr>
    </w:p>
    <w:p w14:paraId="461A574C" w14:textId="77777777" w:rsidR="00002C61" w:rsidRDefault="00002C61" w:rsidP="002C6538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r w:rsidRPr="00002C61">
        <w:rPr>
          <w:sz w:val="28"/>
        </w:rPr>
        <w:lastRenderedPageBreak/>
        <w:t>Initially, each vertex is placed in its own set, where it acts as the representative.</w:t>
      </w:r>
    </w:p>
    <w:p w14:paraId="0EC3B148" w14:textId="77777777" w:rsidR="002C6538" w:rsidRPr="00DD1A23" w:rsidRDefault="002C6538" w:rsidP="002C6538">
      <w:pPr>
        <w:ind w:firstLine="567"/>
        <w:jc w:val="center"/>
        <w:rPr>
          <w:sz w:val="28"/>
        </w:rPr>
      </w:pPr>
      <w:r w:rsidRPr="00DD1A23">
        <w:object w:dxaOrig="4814" w:dyaOrig="2023" w14:anchorId="78B09145">
          <v:shape id="_x0000_i1026" type="#_x0000_t75" style="width:240.75pt;height:101.4pt" o:ole="">
            <v:imagedata r:id="rId6" o:title=""/>
          </v:shape>
          <o:OLEObject Type="Embed" ProgID="Visio.Drawing.11" ShapeID="_x0000_i1026" DrawAspect="Content" ObjectID="_1820943351" r:id="rId7"/>
        </w:object>
      </w:r>
    </w:p>
    <w:p w14:paraId="258F9033" w14:textId="134797D3" w:rsidR="00002C61" w:rsidRDefault="00002C61" w:rsidP="002C6538">
      <w:pPr>
        <w:ind w:firstLine="567"/>
        <w:jc w:val="both"/>
        <w:rPr>
          <w:sz w:val="28"/>
          <w:lang w:val="ru-RU"/>
        </w:rPr>
      </w:pPr>
      <w:r w:rsidRPr="00002C61">
        <w:rPr>
          <w:sz w:val="28"/>
        </w:rPr>
        <w:t xml:space="preserve">Then, for each edge </w:t>
      </w:r>
      <w:r w:rsidRPr="00DD1A23">
        <w:rPr>
          <w:sz w:val="28"/>
        </w:rPr>
        <w:t>(</w:t>
      </w:r>
      <w:r w:rsidRPr="00DD1A23">
        <w:rPr>
          <w:i/>
          <w:sz w:val="28"/>
        </w:rPr>
        <w:t>u</w:t>
      </w:r>
      <w:r w:rsidRPr="00DD1A23">
        <w:rPr>
          <w:sz w:val="28"/>
        </w:rPr>
        <w:t xml:space="preserve">, </w:t>
      </w:r>
      <w:r w:rsidRPr="00DD1A23">
        <w:rPr>
          <w:i/>
          <w:sz w:val="28"/>
        </w:rPr>
        <w:t>v</w:t>
      </w:r>
      <w:r w:rsidRPr="00DD1A23">
        <w:rPr>
          <w:sz w:val="28"/>
        </w:rPr>
        <w:t>)</w:t>
      </w:r>
      <w:r w:rsidRPr="00002C61">
        <w:rPr>
          <w:sz w:val="28"/>
        </w:rPr>
        <w:t xml:space="preserve">, the sets containing vertices </w:t>
      </w:r>
      <w:r w:rsidRPr="00002C61">
        <w:rPr>
          <w:i/>
          <w:iCs/>
          <w:sz w:val="28"/>
        </w:rPr>
        <w:t>u</w:t>
      </w:r>
      <w:r w:rsidRPr="00002C61">
        <w:rPr>
          <w:sz w:val="28"/>
        </w:rPr>
        <w:t xml:space="preserve"> and </w:t>
      </w:r>
      <w:r w:rsidRPr="00002C61">
        <w:rPr>
          <w:i/>
          <w:iCs/>
          <w:sz w:val="28"/>
        </w:rPr>
        <w:t>v</w:t>
      </w:r>
      <w:r w:rsidRPr="00002C61">
        <w:rPr>
          <w:sz w:val="28"/>
        </w:rPr>
        <w:t xml:space="preserve"> are united. After processing all edges, two vertices will belong to the same connected component if they have the same representative.</w:t>
      </w:r>
    </w:p>
    <w:p w14:paraId="12E713FD" w14:textId="77777777" w:rsidR="002C6538" w:rsidRDefault="002C6538" w:rsidP="002C6538">
      <w:pPr>
        <w:ind w:firstLine="567"/>
        <w:jc w:val="center"/>
      </w:pPr>
      <w:r>
        <w:object w:dxaOrig="6911" w:dyaOrig="2022" w14:anchorId="28C200C0">
          <v:shape id="_x0000_i1027" type="#_x0000_t75" style="width:345.6pt;height:101.4pt" o:ole="">
            <v:imagedata r:id="rId8" o:title=""/>
          </v:shape>
          <o:OLEObject Type="Embed" ProgID="Visio.Drawing.11" ShapeID="_x0000_i1027" DrawAspect="Content" ObjectID="_1820943352" r:id="rId9"/>
        </w:object>
      </w:r>
    </w:p>
    <w:p w14:paraId="45F6837D" w14:textId="77777777" w:rsidR="002C6538" w:rsidRDefault="002C6538" w:rsidP="002C6538">
      <w:pPr>
        <w:ind w:firstLine="567"/>
        <w:jc w:val="center"/>
      </w:pPr>
      <w:r>
        <w:object w:dxaOrig="6911" w:dyaOrig="2022" w14:anchorId="35A382D1">
          <v:shape id="_x0000_i1028" type="#_x0000_t75" style="width:345.6pt;height:101.4pt" o:ole="">
            <v:imagedata r:id="rId10" o:title=""/>
          </v:shape>
          <o:OLEObject Type="Embed" ProgID="Visio.Drawing.11" ShapeID="_x0000_i1028" DrawAspect="Content" ObjectID="_1820943353" r:id="rId11"/>
        </w:object>
      </w:r>
    </w:p>
    <w:p w14:paraId="1D1F1D31" w14:textId="77777777" w:rsidR="002C6538" w:rsidRDefault="002C6538" w:rsidP="002C6538">
      <w:pPr>
        <w:ind w:firstLine="567"/>
        <w:jc w:val="center"/>
      </w:pPr>
      <w:r>
        <w:object w:dxaOrig="6911" w:dyaOrig="2022" w14:anchorId="5CDE6730">
          <v:shape id="_x0000_i1029" type="#_x0000_t75" style="width:345.6pt;height:101.4pt" o:ole="">
            <v:imagedata r:id="rId12" o:title=""/>
          </v:shape>
          <o:OLEObject Type="Embed" ProgID="Visio.Drawing.11" ShapeID="_x0000_i1029" DrawAspect="Content" ObjectID="_1820943354" r:id="rId13"/>
        </w:object>
      </w:r>
    </w:p>
    <w:p w14:paraId="4DAF9EEA" w14:textId="77777777" w:rsidR="002C6538" w:rsidRDefault="002C6538" w:rsidP="002C6538">
      <w:pPr>
        <w:ind w:firstLine="567"/>
        <w:jc w:val="center"/>
      </w:pPr>
      <w:r>
        <w:object w:dxaOrig="6911" w:dyaOrig="2022" w14:anchorId="5B297F6B">
          <v:shape id="_x0000_i1030" type="#_x0000_t75" style="width:345.6pt;height:101.4pt" o:ole="">
            <v:imagedata r:id="rId14" o:title=""/>
          </v:shape>
          <o:OLEObject Type="Embed" ProgID="Visio.Drawing.11" ShapeID="_x0000_i1030" DrawAspect="Content" ObjectID="_1820943355" r:id="rId15"/>
        </w:object>
      </w:r>
    </w:p>
    <w:p w14:paraId="65706719" w14:textId="77777777" w:rsidR="002C6538" w:rsidRDefault="002C6538" w:rsidP="002C6538">
      <w:pPr>
        <w:ind w:firstLine="567"/>
        <w:jc w:val="both"/>
        <w:rPr>
          <w:sz w:val="28"/>
        </w:rPr>
      </w:pPr>
    </w:p>
    <w:p w14:paraId="417A80DD" w14:textId="199261B1" w:rsidR="00002C61" w:rsidRPr="00002C61" w:rsidRDefault="00002C61" w:rsidP="00002C61">
      <w:pPr>
        <w:ind w:firstLine="567"/>
        <w:jc w:val="both"/>
        <w:rPr>
          <w:sz w:val="28"/>
        </w:rPr>
      </w:pPr>
      <w:r w:rsidRPr="00002C61">
        <w:rPr>
          <w:sz w:val="28"/>
        </w:rPr>
        <w:t>The number of connected components is equal to the number of sets in the disjoint-set structure. This number is determined by the representatives</w:t>
      </w:r>
      <w:r w:rsidRPr="00002C61">
        <w:rPr>
          <w:sz w:val="28"/>
        </w:rPr>
        <w:t xml:space="preserve"> – </w:t>
      </w:r>
      <w:r w:rsidRPr="00002C61">
        <w:rPr>
          <w:sz w:val="28"/>
        </w:rPr>
        <w:t xml:space="preserve">those vertices </w:t>
      </w:r>
      <w:r w:rsidRPr="00002C61">
        <w:rPr>
          <w:i/>
          <w:iCs/>
          <w:sz w:val="28"/>
        </w:rPr>
        <w:t>v</w:t>
      </w:r>
      <w:r w:rsidRPr="00002C61">
        <w:rPr>
          <w:sz w:val="28"/>
        </w:rPr>
        <w:t xml:space="preserve"> for which the condition parent[</w:t>
      </w:r>
      <w:r w:rsidRPr="00002C61">
        <w:rPr>
          <w:i/>
          <w:iCs/>
          <w:sz w:val="28"/>
        </w:rPr>
        <w:t>v</w:t>
      </w:r>
      <w:r w:rsidRPr="00002C61">
        <w:rPr>
          <w:sz w:val="28"/>
        </w:rPr>
        <w:t xml:space="preserve">] = </w:t>
      </w:r>
      <w:r w:rsidRPr="00002C61">
        <w:rPr>
          <w:i/>
          <w:iCs/>
          <w:sz w:val="28"/>
        </w:rPr>
        <w:t>v</w:t>
      </w:r>
      <w:r w:rsidRPr="00002C61">
        <w:rPr>
          <w:sz w:val="28"/>
        </w:rPr>
        <w:t xml:space="preserve"> holds.</w:t>
      </w:r>
    </w:p>
    <w:p w14:paraId="13AE6864" w14:textId="77777777" w:rsidR="00002C61" w:rsidRPr="00002C61" w:rsidRDefault="00002C61" w:rsidP="00002C61">
      <w:pPr>
        <w:ind w:firstLine="567"/>
        <w:jc w:val="both"/>
        <w:rPr>
          <w:sz w:val="28"/>
        </w:rPr>
      </w:pPr>
      <w:r w:rsidRPr="00002C61">
        <w:rPr>
          <w:sz w:val="28"/>
        </w:rPr>
        <w:t>In the given example, the representatives are vertices 3, 5, and 6. Therefore, the graph contains three connected components.</w:t>
      </w:r>
    </w:p>
    <w:p w14:paraId="4B1122EF" w14:textId="77777777" w:rsidR="00002C61" w:rsidRDefault="00002C61" w:rsidP="002C6538">
      <w:pPr>
        <w:ind w:firstLine="567"/>
        <w:jc w:val="both"/>
        <w:rPr>
          <w:sz w:val="28"/>
          <w:lang w:val="ru-RU"/>
        </w:rPr>
      </w:pPr>
    </w:p>
    <w:p w14:paraId="32EC6410" w14:textId="43474E9C" w:rsidR="00600DB9" w:rsidRPr="00007D4D" w:rsidRDefault="00600DB9" w:rsidP="00600DB9">
      <w:pPr>
        <w:pStyle w:val="1"/>
        <w:rPr>
          <w:color w:val="000000"/>
          <w:lang w:val="en-US" w:eastAsia="ru-RU"/>
        </w:rPr>
      </w:pPr>
      <w:r>
        <w:rPr>
          <w:color w:val="000000"/>
          <w:sz w:val="28"/>
          <w:szCs w:val="28"/>
          <w:lang w:val="en-US"/>
        </w:rPr>
        <w:lastRenderedPageBreak/>
        <w:t xml:space="preserve">Algorithm </w:t>
      </w:r>
      <w:r w:rsidR="00007D4D">
        <w:rPr>
          <w:color w:val="000000"/>
          <w:sz w:val="28"/>
          <w:szCs w:val="28"/>
          <w:lang w:val="en-US"/>
        </w:rPr>
        <w:t>implementation</w:t>
      </w:r>
    </w:p>
    <w:p w14:paraId="08CB7C82" w14:textId="77777777" w:rsidR="00475216" w:rsidRDefault="00475216" w:rsidP="00007D4D">
      <w:pPr>
        <w:ind w:firstLine="567"/>
        <w:jc w:val="both"/>
        <w:rPr>
          <w:noProof/>
          <w:sz w:val="28"/>
          <w:szCs w:val="28"/>
        </w:rPr>
      </w:pPr>
      <w:r w:rsidRPr="00475216">
        <w:rPr>
          <w:noProof/>
          <w:sz w:val="28"/>
          <w:szCs w:val="28"/>
        </w:rPr>
        <w:t>MAX stores the maximum number of vertices in the graph. In the array mas[</w:t>
      </w:r>
      <w:r w:rsidRPr="00475216">
        <w:rPr>
          <w:i/>
          <w:iCs/>
          <w:noProof/>
          <w:sz w:val="28"/>
          <w:szCs w:val="28"/>
        </w:rPr>
        <w:t>i</w:t>
      </w:r>
      <w:r w:rsidRPr="00475216">
        <w:rPr>
          <w:noProof/>
          <w:sz w:val="28"/>
          <w:szCs w:val="28"/>
        </w:rPr>
        <w:t xml:space="preserve">], the number of the vertex to which vertex </w:t>
      </w:r>
      <w:r w:rsidRPr="00475216">
        <w:rPr>
          <w:i/>
          <w:iCs/>
          <w:noProof/>
          <w:sz w:val="28"/>
          <w:szCs w:val="28"/>
        </w:rPr>
        <w:t>i</w:t>
      </w:r>
      <w:r w:rsidRPr="00475216">
        <w:rPr>
          <w:noProof/>
          <w:sz w:val="28"/>
          <w:szCs w:val="28"/>
        </w:rPr>
        <w:t xml:space="preserve"> points is stored.</w:t>
      </w:r>
    </w:p>
    <w:p w14:paraId="589BF0C1" w14:textId="77777777" w:rsidR="00007D4D" w:rsidRPr="005831A9" w:rsidRDefault="00007D4D" w:rsidP="00007D4D">
      <w:pPr>
        <w:ind w:firstLine="567"/>
        <w:jc w:val="both"/>
        <w:rPr>
          <w:noProof/>
          <w:sz w:val="22"/>
          <w:szCs w:val="22"/>
          <w:lang w:val="ru-RU"/>
        </w:rPr>
      </w:pPr>
    </w:p>
    <w:p w14:paraId="71700E9A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2</w:t>
      </w:r>
    </w:p>
    <w:p w14:paraId="72ED18C3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s[MAX];</w:t>
      </w:r>
    </w:p>
    <w:p w14:paraId="0CDBE38F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37A87D2" w14:textId="64BFD055" w:rsidR="00475216" w:rsidRDefault="00475216" w:rsidP="00007D4D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</w:t>
      </w:r>
      <w:r w:rsidRPr="00475216">
        <w:rPr>
          <w:noProof/>
          <w:sz w:val="28"/>
          <w:szCs w:val="28"/>
        </w:rPr>
        <w:t xml:space="preserve">he function </w:t>
      </w:r>
      <w:r w:rsidRPr="009D19F0">
        <w:rPr>
          <w:b/>
          <w:bCs/>
          <w:i/>
          <w:iCs/>
          <w:noProof/>
          <w:sz w:val="28"/>
          <w:szCs w:val="28"/>
          <w:lang w:val="ru-RU"/>
        </w:rPr>
        <w:t>Repr</w:t>
      </w:r>
      <w:r w:rsidRPr="00475216">
        <w:rPr>
          <w:noProof/>
          <w:sz w:val="28"/>
          <w:szCs w:val="28"/>
        </w:rPr>
        <w:t xml:space="preserve"> </w:t>
      </w:r>
      <w:r w:rsidRPr="00475216">
        <w:rPr>
          <w:noProof/>
          <w:sz w:val="28"/>
          <w:szCs w:val="28"/>
        </w:rPr>
        <w:t xml:space="preserve">returns the representative vertex of the set to which vertex </w:t>
      </w:r>
      <w:r w:rsidRPr="00475216">
        <w:rPr>
          <w:i/>
          <w:iCs/>
          <w:noProof/>
          <w:sz w:val="28"/>
          <w:szCs w:val="28"/>
        </w:rPr>
        <w:t>n</w:t>
      </w:r>
      <w:r w:rsidRPr="00475216">
        <w:rPr>
          <w:noProof/>
          <w:sz w:val="28"/>
          <w:szCs w:val="28"/>
        </w:rPr>
        <w:t xml:space="preserve"> belongs.</w:t>
      </w:r>
      <w:r>
        <w:rPr>
          <w:noProof/>
          <w:sz w:val="28"/>
          <w:szCs w:val="28"/>
        </w:rPr>
        <w:t xml:space="preserve"> </w:t>
      </w:r>
      <w:r w:rsidRPr="00475216">
        <w:rPr>
          <w:noProof/>
          <w:sz w:val="28"/>
          <w:szCs w:val="28"/>
        </w:rPr>
        <w:t>To do this, we follow the pointers sequentially until we reach the representative of the set (a vertex whose pointer points to itself).</w:t>
      </w:r>
    </w:p>
    <w:p w14:paraId="542F5910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7788E35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epr(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)</w:t>
      </w:r>
    </w:p>
    <w:p w14:paraId="26F46777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0931FC67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n != mas[n]) n = mas[n];</w:t>
      </w:r>
    </w:p>
    <w:p w14:paraId="5DACA96C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n;  </w:t>
      </w:r>
    </w:p>
    <w:p w14:paraId="43EC824E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634FBDA8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4B8A57A" w14:textId="16EC044A" w:rsidR="00475216" w:rsidRDefault="00475216" w:rsidP="00007D4D">
      <w:pPr>
        <w:ind w:firstLine="567"/>
        <w:jc w:val="both"/>
        <w:rPr>
          <w:noProof/>
          <w:sz w:val="28"/>
          <w:szCs w:val="28"/>
        </w:rPr>
      </w:pPr>
      <w:r w:rsidRPr="00475216">
        <w:rPr>
          <w:noProof/>
          <w:sz w:val="28"/>
          <w:szCs w:val="28"/>
        </w:rPr>
        <w:t xml:space="preserve">The </w:t>
      </w:r>
      <w:r w:rsidRPr="009D19F0">
        <w:rPr>
          <w:b/>
          <w:bCs/>
          <w:i/>
          <w:iCs/>
          <w:noProof/>
          <w:sz w:val="28"/>
          <w:szCs w:val="28"/>
          <w:lang w:val="ru-RU"/>
        </w:rPr>
        <w:t>Union</w:t>
      </w:r>
      <w:r w:rsidRPr="00475216">
        <w:rPr>
          <w:noProof/>
          <w:sz w:val="28"/>
          <w:szCs w:val="28"/>
        </w:rPr>
        <w:t xml:space="preserve"> function merges two sets containing vertices </w:t>
      </w:r>
      <w:r w:rsidRPr="00475216">
        <w:rPr>
          <w:i/>
          <w:iCs/>
          <w:noProof/>
          <w:sz w:val="28"/>
          <w:szCs w:val="28"/>
        </w:rPr>
        <w:t>x</w:t>
      </w:r>
      <w:r w:rsidRPr="00475216">
        <w:rPr>
          <w:noProof/>
          <w:sz w:val="28"/>
          <w:szCs w:val="28"/>
        </w:rPr>
        <w:t xml:space="preserve"> and </w:t>
      </w:r>
      <w:r w:rsidRPr="00475216">
        <w:rPr>
          <w:i/>
          <w:iCs/>
          <w:noProof/>
          <w:sz w:val="28"/>
          <w:szCs w:val="28"/>
        </w:rPr>
        <w:t>y</w:t>
      </w:r>
      <w:r w:rsidRPr="00475216">
        <w:rPr>
          <w:noProof/>
          <w:sz w:val="28"/>
          <w:szCs w:val="28"/>
        </w:rPr>
        <w:t>. First, their representatives are found</w:t>
      </w:r>
      <w:r>
        <w:rPr>
          <w:noProof/>
          <w:sz w:val="28"/>
          <w:szCs w:val="28"/>
        </w:rPr>
        <w:t xml:space="preserve"> – </w:t>
      </w:r>
      <w:r w:rsidRPr="00475216">
        <w:rPr>
          <w:noProof/>
          <w:sz w:val="28"/>
          <w:szCs w:val="28"/>
        </w:rPr>
        <w:t xml:space="preserve">let them be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 xml:space="preserve"> and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 xml:space="preserve">. If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831A9">
        <w:rPr>
          <w:noProof/>
          <w:sz w:val="28"/>
          <w:szCs w:val="28"/>
          <w:lang w:val="ru-RU"/>
        </w:rPr>
        <w:t xml:space="preserve"> =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 xml:space="preserve">, then the vertices already belong to the same set, and no further action is required. Otherwise, the pointer of the representative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 xml:space="preserve"> is redirected to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>.</w:t>
      </w:r>
    </w:p>
    <w:p w14:paraId="77EFD0B7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626F6D7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Union(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,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y)</w:t>
      </w:r>
    </w:p>
    <w:p w14:paraId="5FD86168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0B1DC1AE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x1 = Repr(x),y1 = Repr(y);</w:t>
      </w:r>
    </w:p>
    <w:p w14:paraId="0F9BDD19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x1 == y1)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697DB3FD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as[x1] = y1;</w:t>
      </w:r>
    </w:p>
    <w:p w14:paraId="166EDBB0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5EE9C32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43F1DB3" w14:textId="0503820B" w:rsidR="00475216" w:rsidRDefault="00475216" w:rsidP="00007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T</w:t>
      </w:r>
      <w:r w:rsidRPr="00475216">
        <w:rPr>
          <w:noProof/>
          <w:sz w:val="28"/>
          <w:szCs w:val="28"/>
          <w:lang w:eastAsia="ru-RU"/>
        </w:rPr>
        <w:t>he main part of the program</w:t>
      </w:r>
      <w:r>
        <w:rPr>
          <w:noProof/>
          <w:sz w:val="28"/>
          <w:szCs w:val="28"/>
          <w:lang w:eastAsia="ru-RU"/>
        </w:rPr>
        <w:t>. E</w:t>
      </w:r>
      <w:r w:rsidRPr="00475216">
        <w:rPr>
          <w:noProof/>
          <w:sz w:val="28"/>
          <w:szCs w:val="28"/>
          <w:lang w:eastAsia="ru-RU"/>
        </w:rPr>
        <w:t>ach vertex initially points to itself (mas[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 xml:space="preserve">] = 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>).</w:t>
      </w:r>
    </w:p>
    <w:p w14:paraId="5A5BFF2D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65936D8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5831A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7799B99B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 mas[i] = i;</w:t>
      </w:r>
    </w:p>
    <w:p w14:paraId="5F7277E7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2D55CBD" w14:textId="712FED70" w:rsidR="00475216" w:rsidRDefault="00475216" w:rsidP="00007D4D">
      <w:pPr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R</w:t>
      </w:r>
      <w:r w:rsidRPr="00475216">
        <w:rPr>
          <w:noProof/>
          <w:sz w:val="28"/>
          <w:szCs w:val="28"/>
          <w:lang w:eastAsia="ru-RU"/>
        </w:rPr>
        <w:t>ead the adjacency matrix. For each edge (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 xml:space="preserve">, </w:t>
      </w:r>
      <w:r w:rsidRPr="00475216">
        <w:rPr>
          <w:i/>
          <w:iCs/>
          <w:noProof/>
          <w:sz w:val="28"/>
          <w:szCs w:val="28"/>
          <w:lang w:eastAsia="ru-RU"/>
        </w:rPr>
        <w:t>j</w:t>
      </w:r>
      <w:r w:rsidRPr="00475216">
        <w:rPr>
          <w:noProof/>
          <w:sz w:val="28"/>
          <w:szCs w:val="28"/>
          <w:lang w:eastAsia="ru-RU"/>
        </w:rPr>
        <w:t xml:space="preserve">) where 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 xml:space="preserve"> &lt; </w:t>
      </w:r>
      <w:r w:rsidRPr="00475216">
        <w:rPr>
          <w:i/>
          <w:iCs/>
          <w:noProof/>
          <w:sz w:val="28"/>
          <w:szCs w:val="28"/>
          <w:lang w:eastAsia="ru-RU"/>
        </w:rPr>
        <w:t>j</w:t>
      </w:r>
      <w:r w:rsidRPr="00475216">
        <w:rPr>
          <w:noProof/>
          <w:sz w:val="28"/>
          <w:szCs w:val="28"/>
          <w:lang w:eastAsia="ru-RU"/>
        </w:rPr>
        <w:t xml:space="preserve">, perform a union of the sets containing vertices 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 xml:space="preserve"> and </w:t>
      </w:r>
      <w:r w:rsidRPr="00475216">
        <w:rPr>
          <w:i/>
          <w:iCs/>
          <w:noProof/>
          <w:sz w:val="28"/>
          <w:szCs w:val="28"/>
          <w:lang w:eastAsia="ru-RU"/>
        </w:rPr>
        <w:t>j</w:t>
      </w:r>
      <w:r w:rsidRPr="00475216">
        <w:rPr>
          <w:noProof/>
          <w:sz w:val="28"/>
          <w:szCs w:val="28"/>
          <w:lang w:eastAsia="ru-RU"/>
        </w:rPr>
        <w:t>.</w:t>
      </w:r>
    </w:p>
    <w:p w14:paraId="4390055B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72A41C3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7B29972D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(j = 1; j &lt;= n; j++)</w:t>
      </w:r>
    </w:p>
    <w:p w14:paraId="0599822D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6D23B051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5831A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,&amp;value);</w:t>
      </w:r>
    </w:p>
    <w:p w14:paraId="0D300791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&gt; j)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continue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069F0E23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value) Union(i,j);</w:t>
      </w:r>
    </w:p>
    <w:p w14:paraId="1EEDFAA2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2AB4C8E2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2F15BB7E" w14:textId="39FABEEC" w:rsidR="004616BD" w:rsidRDefault="004616BD" w:rsidP="00007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616BD">
        <w:rPr>
          <w:noProof/>
          <w:sz w:val="28"/>
          <w:szCs w:val="28"/>
          <w:lang w:eastAsia="ru-RU"/>
        </w:rPr>
        <w:t xml:space="preserve">The variable </w:t>
      </w:r>
      <w:r w:rsidRPr="004616BD">
        <w:rPr>
          <w:i/>
          <w:iCs/>
          <w:noProof/>
          <w:sz w:val="28"/>
          <w:szCs w:val="28"/>
          <w:lang w:eastAsia="ru-RU"/>
        </w:rPr>
        <w:t>count</w:t>
      </w:r>
      <w:r w:rsidRPr="004616BD">
        <w:rPr>
          <w:noProof/>
          <w:sz w:val="28"/>
          <w:szCs w:val="28"/>
          <w:lang w:eastAsia="ru-RU"/>
        </w:rPr>
        <w:t xml:space="preserve"> stores the number of connected components. This number is equal to the number of representative vertices of the sets</w:t>
      </w:r>
      <w:r>
        <w:rPr>
          <w:noProof/>
          <w:sz w:val="28"/>
          <w:szCs w:val="28"/>
          <w:lang w:eastAsia="ru-RU"/>
        </w:rPr>
        <w:t xml:space="preserve"> – </w:t>
      </w:r>
      <w:r w:rsidRPr="004616BD">
        <w:rPr>
          <w:noProof/>
          <w:sz w:val="28"/>
          <w:szCs w:val="28"/>
          <w:lang w:eastAsia="ru-RU"/>
        </w:rPr>
        <w:t>that is, those vertices that point to themselves.</w:t>
      </w:r>
    </w:p>
    <w:p w14:paraId="1EA7F7DC" w14:textId="77777777" w:rsidR="00007D4D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</w:p>
    <w:p w14:paraId="2CDC6FFD" w14:textId="77777777" w:rsidR="00007D4D" w:rsidRPr="008E7346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c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ount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 xml:space="preserve"> = 0;</w:t>
      </w:r>
    </w:p>
    <w:p w14:paraId="1FC1182D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4DC932F7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5831A9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mas[i] == i) count++;</w:t>
      </w:r>
    </w:p>
    <w:p w14:paraId="3AB5058C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AB1E1F9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lastRenderedPageBreak/>
        <w:t>Print the answer</w:t>
      </w:r>
      <w:r w:rsidRPr="005831A9">
        <w:rPr>
          <w:noProof/>
          <w:sz w:val="28"/>
          <w:szCs w:val="28"/>
          <w:lang w:val="ru-RU" w:eastAsia="ru-RU"/>
        </w:rPr>
        <w:t>.</w:t>
      </w:r>
    </w:p>
    <w:p w14:paraId="730F1D75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5E9FBFB" w14:textId="77777777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5831A9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5831A9">
        <w:rPr>
          <w:rFonts w:ascii="Courier New" w:hAnsi="Courier New" w:cs="Courier New"/>
          <w:noProof/>
          <w:sz w:val="22"/>
          <w:szCs w:val="22"/>
          <w:lang w:val="ru-RU" w:eastAsia="ru-RU"/>
        </w:rPr>
        <w:t>,count);</w:t>
      </w:r>
    </w:p>
    <w:p w14:paraId="46F9C7B3" w14:textId="77777777" w:rsidR="00CF6E18" w:rsidRPr="005831A9" w:rsidRDefault="00CF6E18" w:rsidP="009E5E25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776EEC19" w14:textId="4189D94B" w:rsidR="00CE17BB" w:rsidRPr="005831A9" w:rsidRDefault="00600DB9" w:rsidP="00CE17B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600DB9">
        <w:rPr>
          <w:b/>
          <w:bCs/>
          <w:color w:val="000000"/>
          <w:sz w:val="28"/>
          <w:szCs w:val="28"/>
        </w:rPr>
        <w:t xml:space="preserve">Algorithm </w:t>
      </w:r>
      <w:r w:rsidR="00007D4D" w:rsidRPr="00007D4D">
        <w:rPr>
          <w:b/>
          <w:bCs/>
          <w:color w:val="000000"/>
          <w:sz w:val="28"/>
          <w:szCs w:val="28"/>
        </w:rPr>
        <w:t>implementation</w:t>
      </w:r>
      <w:r>
        <w:rPr>
          <w:b/>
          <w:bCs/>
          <w:color w:val="000000"/>
          <w:sz w:val="28"/>
          <w:szCs w:val="28"/>
        </w:rPr>
        <w:t xml:space="preserve"> </w:t>
      </w:r>
      <w:r w:rsidR="009D19F0">
        <w:rPr>
          <w:b/>
          <w:noProof/>
          <w:sz w:val="28"/>
          <w:szCs w:val="28"/>
        </w:rPr>
        <w:t xml:space="preserve">– </w:t>
      </w:r>
      <w:r>
        <w:rPr>
          <w:b/>
          <w:noProof/>
          <w:sz w:val="28"/>
          <w:szCs w:val="28"/>
        </w:rPr>
        <w:t>depth first search</w:t>
      </w:r>
    </w:p>
    <w:p w14:paraId="0DE56B24" w14:textId="0884B8EF" w:rsidR="00007D4D" w:rsidRDefault="004616BD" w:rsidP="00007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4616BD">
        <w:rPr>
          <w:noProof/>
          <w:sz w:val="28"/>
          <w:szCs w:val="28"/>
          <w:lang w:eastAsia="ru-RU"/>
        </w:rPr>
        <w:t>Declare the arrays.</w:t>
      </w:r>
    </w:p>
    <w:p w14:paraId="354C02B8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401120FD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#define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MAX 102</w:t>
      </w:r>
    </w:p>
    <w:p w14:paraId="6C2B6313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g[MAX][MAX], used[MAX];</w:t>
      </w:r>
    </w:p>
    <w:p w14:paraId="5784AF96" w14:textId="77777777" w:rsidR="00007D4D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6CBF57F" w14:textId="773368AE" w:rsidR="004616BD" w:rsidRDefault="004616BD" w:rsidP="00007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616BD">
        <w:rPr>
          <w:noProof/>
          <w:sz w:val="28"/>
          <w:szCs w:val="28"/>
          <w:lang w:eastAsia="ru-RU"/>
        </w:rPr>
        <w:t xml:space="preserve">The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Pr="004616BD">
        <w:rPr>
          <w:noProof/>
          <w:sz w:val="28"/>
          <w:szCs w:val="28"/>
          <w:lang w:eastAsia="ru-RU"/>
        </w:rPr>
        <w:t xml:space="preserve"> function performs a depth-first </w:t>
      </w:r>
      <w:r>
        <w:rPr>
          <w:noProof/>
          <w:sz w:val="28"/>
          <w:szCs w:val="28"/>
          <w:lang w:eastAsia="ru-RU"/>
        </w:rPr>
        <w:t>search</w:t>
      </w:r>
      <w:r w:rsidRPr="004616BD">
        <w:rPr>
          <w:noProof/>
          <w:sz w:val="28"/>
          <w:szCs w:val="28"/>
          <w:lang w:eastAsia="ru-RU"/>
        </w:rPr>
        <w:t xml:space="preserve"> of the graph, starting from vertex </w:t>
      </w:r>
      <w:r w:rsidRPr="004616BD">
        <w:rPr>
          <w:i/>
          <w:iCs/>
          <w:noProof/>
          <w:sz w:val="28"/>
          <w:szCs w:val="28"/>
          <w:lang w:eastAsia="ru-RU"/>
        </w:rPr>
        <w:t>v</w:t>
      </w:r>
      <w:r w:rsidRPr="004616BD">
        <w:rPr>
          <w:noProof/>
          <w:sz w:val="28"/>
          <w:szCs w:val="28"/>
          <w:lang w:eastAsia="ru-RU"/>
        </w:rPr>
        <w:t>.</w:t>
      </w:r>
    </w:p>
    <w:p w14:paraId="72883C65" w14:textId="77777777" w:rsidR="00007D4D" w:rsidRPr="00C96336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6F81D604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dfs(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v)</w:t>
      </w:r>
    </w:p>
    <w:p w14:paraId="62FC43DF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{</w:t>
      </w:r>
    </w:p>
    <w:p w14:paraId="02C4BBED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used[v] = 1;</w:t>
      </w:r>
    </w:p>
    <w:p w14:paraId="506A1484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i = 0; i &lt; n; i++)</w:t>
      </w:r>
    </w:p>
    <w:p w14:paraId="10A1E63F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(g[v][i] &amp;&amp; !used[i]) dfs(i);</w:t>
      </w:r>
    </w:p>
    <w:p w14:paraId="2E0AC4A5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}</w:t>
      </w:r>
    </w:p>
    <w:p w14:paraId="6E26CBE6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61692E37" w14:textId="22767316" w:rsidR="00007D4D" w:rsidRDefault="004616BD" w:rsidP="00007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>T</w:t>
      </w:r>
      <w:r w:rsidRPr="00475216">
        <w:rPr>
          <w:noProof/>
          <w:sz w:val="28"/>
          <w:szCs w:val="28"/>
          <w:lang w:eastAsia="ru-RU"/>
        </w:rPr>
        <w:t>he main part of the program</w:t>
      </w:r>
      <w:r>
        <w:rPr>
          <w:noProof/>
          <w:sz w:val="28"/>
          <w:szCs w:val="28"/>
          <w:lang w:eastAsia="ru-RU"/>
        </w:rPr>
        <w:t xml:space="preserve">. </w:t>
      </w:r>
      <w:r>
        <w:rPr>
          <w:noProof/>
          <w:sz w:val="28"/>
          <w:szCs w:val="28"/>
          <w:lang w:eastAsia="ru-RU"/>
        </w:rPr>
        <w:t>Read the input data</w:t>
      </w:r>
      <w:r w:rsidR="00007D4D">
        <w:rPr>
          <w:noProof/>
          <w:sz w:val="28"/>
          <w:szCs w:val="28"/>
          <w:lang w:val="ru-RU" w:eastAsia="ru-RU"/>
        </w:rPr>
        <w:t>.</w:t>
      </w:r>
    </w:p>
    <w:p w14:paraId="1B1ED0F8" w14:textId="77777777" w:rsidR="00007D4D" w:rsidRPr="00C96336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8437D88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scanf(</w:t>
      </w:r>
      <w:r w:rsidRPr="00CB717A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,&amp;n);</w:t>
      </w:r>
    </w:p>
    <w:p w14:paraId="2033902B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i = 0; i &lt; n; i++)</w:t>
      </w:r>
    </w:p>
    <w:p w14:paraId="752E7937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j = 0; j &lt; n; j++)</w:t>
      </w:r>
    </w:p>
    <w:p w14:paraId="12ED2AA5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scanf(</w:t>
      </w:r>
      <w:r w:rsidRPr="00CB717A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,&amp;g[i][j]);</w:t>
      </w:r>
    </w:p>
    <w:p w14:paraId="2F89B291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27BC747E" w14:textId="77777777" w:rsidR="004616BD" w:rsidRDefault="004616BD" w:rsidP="00007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616BD">
        <w:rPr>
          <w:noProof/>
          <w:sz w:val="28"/>
          <w:szCs w:val="28"/>
          <w:lang w:eastAsia="ru-RU"/>
        </w:rPr>
        <w:t xml:space="preserve">The variable </w:t>
      </w:r>
      <w:r w:rsidRPr="004616BD">
        <w:rPr>
          <w:i/>
          <w:iCs/>
          <w:noProof/>
          <w:sz w:val="28"/>
          <w:szCs w:val="28"/>
          <w:lang w:eastAsia="ru-RU"/>
        </w:rPr>
        <w:t>res</w:t>
      </w:r>
      <w:r w:rsidRPr="004616BD">
        <w:rPr>
          <w:noProof/>
          <w:sz w:val="28"/>
          <w:szCs w:val="28"/>
          <w:lang w:eastAsia="ru-RU"/>
        </w:rPr>
        <w:t xml:space="preserve"> stores the number of connected components.</w:t>
      </w:r>
    </w:p>
    <w:p w14:paraId="5ED3A64B" w14:textId="77777777" w:rsidR="00007D4D" w:rsidRPr="00C96336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89F6934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res = 0;</w:t>
      </w:r>
    </w:p>
    <w:p w14:paraId="1693E78E" w14:textId="77777777" w:rsidR="00007D4D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27FDEC5" w14:textId="430A148C" w:rsidR="004616BD" w:rsidRDefault="004616BD" w:rsidP="00007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616BD">
        <w:rPr>
          <w:noProof/>
          <w:sz w:val="28"/>
          <w:szCs w:val="28"/>
          <w:lang w:eastAsia="ru-RU"/>
        </w:rPr>
        <w:t xml:space="preserve">A depth-first search is performed on the disconnected graph. Each call to the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Pr="004616BD">
        <w:rPr>
          <w:noProof/>
          <w:sz w:val="28"/>
          <w:szCs w:val="28"/>
          <w:lang w:eastAsia="ru-RU"/>
        </w:rPr>
        <w:t xml:space="preserve"> function starts from an unvisited vertex, so the number of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Pr="004616BD">
        <w:rPr>
          <w:noProof/>
          <w:sz w:val="28"/>
          <w:szCs w:val="28"/>
          <w:lang w:eastAsia="ru-RU"/>
        </w:rPr>
        <w:t xml:space="preserve"> calls equals the number of connected components in the graph.</w:t>
      </w:r>
    </w:p>
    <w:p w14:paraId="46CD800D" w14:textId="77777777" w:rsidR="00007D4D" w:rsidRPr="00C96336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4B65ED8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memset(used,0,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sizeof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used));</w:t>
      </w:r>
    </w:p>
    <w:p w14:paraId="7361626D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(i = 0; i &lt; n; i++)</w:t>
      </w:r>
    </w:p>
    <w:p w14:paraId="7A09E741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</w:t>
      </w:r>
      <w:r w:rsidRPr="00CB717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(!used[i])</w:t>
      </w:r>
    </w:p>
    <w:p w14:paraId="68F9ABF6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{</w:t>
      </w:r>
    </w:p>
    <w:p w14:paraId="4D46E63E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dfs(i);</w:t>
      </w:r>
    </w:p>
    <w:p w14:paraId="33FBA540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  res++;</w:t>
      </w:r>
    </w:p>
    <w:p w14:paraId="57FF6216" w14:textId="77777777" w:rsidR="00007D4D" w:rsidRPr="00CB717A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 xml:space="preserve">  }</w:t>
      </w:r>
    </w:p>
    <w:p w14:paraId="7B62DE06" w14:textId="77777777" w:rsidR="00007D4D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AEC8BEF" w14:textId="464B5985" w:rsidR="00007D4D" w:rsidRPr="005831A9" w:rsidRDefault="00007D4D" w:rsidP="00007D4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>Print the answer</w:t>
      </w:r>
      <w:r w:rsidRPr="005831A9">
        <w:rPr>
          <w:noProof/>
          <w:sz w:val="28"/>
          <w:szCs w:val="28"/>
          <w:lang w:val="ru-RU" w:eastAsia="ru-RU"/>
        </w:rPr>
        <w:t>.</w:t>
      </w:r>
    </w:p>
    <w:p w14:paraId="7FC11E1F" w14:textId="77777777" w:rsidR="00007D4D" w:rsidRPr="00C96336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EAD8459" w14:textId="77777777" w:rsidR="00007D4D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printf(</w:t>
      </w:r>
      <w:r w:rsidRPr="00CB717A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\n"</w:t>
      </w:r>
      <w:r w:rsidRPr="00CB717A">
        <w:rPr>
          <w:rFonts w:ascii="Courier New" w:hAnsi="Courier New" w:cs="Courier New"/>
          <w:noProof/>
          <w:sz w:val="22"/>
          <w:szCs w:val="22"/>
          <w:lang w:eastAsia="ru-RU"/>
        </w:rPr>
        <w:t>,res);</w:t>
      </w:r>
    </w:p>
    <w:p w14:paraId="6BD01FCB" w14:textId="77777777" w:rsidR="00007D4D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BAACD57" w14:textId="2CDA5D72" w:rsidR="00CB717A" w:rsidRPr="000D6B58" w:rsidRDefault="00CB717A" w:rsidP="00CB717A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Java</w:t>
      </w:r>
      <w:r w:rsidRPr="00CB717A">
        <w:rPr>
          <w:b/>
          <w:noProof/>
          <w:sz w:val="28"/>
          <w:szCs w:val="28"/>
          <w:lang w:val="ru-RU"/>
        </w:rPr>
        <w:t xml:space="preserve"> </w:t>
      </w:r>
      <w:r w:rsidR="00007D4D" w:rsidRPr="00007D4D">
        <w:rPr>
          <w:b/>
          <w:bCs/>
          <w:color w:val="000000"/>
          <w:sz w:val="28"/>
          <w:szCs w:val="28"/>
        </w:rPr>
        <w:t>implementation</w:t>
      </w:r>
      <w:r w:rsidR="000D6B58">
        <w:rPr>
          <w:b/>
          <w:noProof/>
          <w:sz w:val="28"/>
          <w:szCs w:val="28"/>
        </w:rPr>
        <w:t xml:space="preserve"> – dfs</w:t>
      </w:r>
    </w:p>
    <w:p w14:paraId="72946F79" w14:textId="77777777" w:rsidR="00CB717A" w:rsidRPr="00CB717A" w:rsidRDefault="00CB717A" w:rsidP="00CB717A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4385723D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717C5C9B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4AF9AD54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677B55A4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01916486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i/>
          <w:iCs/>
          <w:color w:val="0000C0"/>
          <w:sz w:val="22"/>
          <w:szCs w:val="22"/>
        </w:rPr>
        <w:t>g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[][], </w:t>
      </w:r>
      <w:r w:rsidRPr="00CB717A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[];</w:t>
      </w:r>
    </w:p>
    <w:p w14:paraId="41CA2A64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03C923A3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5668D2F8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dfs(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v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0E725B20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541E84BC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v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] = 1;</w:t>
      </w:r>
    </w:p>
    <w:p w14:paraId="31D6FD49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= 1;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&lt;= </w:t>
      </w:r>
      <w:r w:rsidR="008F730D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++) </w:t>
      </w:r>
    </w:p>
    <w:p w14:paraId="1FBF9CF5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CB717A">
        <w:rPr>
          <w:rFonts w:ascii="Courier New" w:hAnsi="Courier New" w:cs="Courier New"/>
          <w:i/>
          <w:iCs/>
          <w:color w:val="0000C0"/>
          <w:sz w:val="22"/>
          <w:szCs w:val="22"/>
        </w:rPr>
        <w:t>g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v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][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] == 1 &amp;&amp; </w:t>
      </w:r>
      <w:r w:rsidRPr="00CB717A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] == 0) </w:t>
      </w:r>
      <w:r w:rsidRPr="00CB717A">
        <w:rPr>
          <w:rFonts w:ascii="Courier New" w:hAnsi="Courier New" w:cs="Courier New"/>
          <w:i/>
          <w:iCs/>
          <w:color w:val="000000"/>
          <w:sz w:val="22"/>
          <w:szCs w:val="22"/>
        </w:rPr>
        <w:t>dfs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14F528C4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1C299ECD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03BDEFC6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args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28A4357B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3EA46C27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co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CB717A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44D5DE0C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="008F730D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co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5BB44FF2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i/>
          <w:iCs/>
          <w:color w:val="0000C0"/>
          <w:sz w:val="22"/>
          <w:szCs w:val="22"/>
        </w:rPr>
        <w:t>g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[</w:t>
      </w:r>
      <w:r w:rsidR="008F730D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+1][</w:t>
      </w:r>
      <w:r w:rsidR="008F730D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+1];</w:t>
      </w:r>
    </w:p>
    <w:p w14:paraId="2F6BCBBC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[</w:t>
      </w:r>
      <w:r w:rsidR="008F730D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+1];</w:t>
      </w:r>
    </w:p>
    <w:p w14:paraId="5573B673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</w:p>
    <w:p w14:paraId="532B3ABC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= 1;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&lt;=</w:t>
      </w:r>
      <w:r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="008F730D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3C7919C9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j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= 1;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j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&lt;=</w:t>
      </w:r>
      <w:r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="008F730D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j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0CDF058C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CB717A">
        <w:rPr>
          <w:rFonts w:ascii="Courier New" w:hAnsi="Courier New" w:cs="Courier New"/>
          <w:i/>
          <w:iCs/>
          <w:color w:val="0000C0"/>
          <w:sz w:val="22"/>
          <w:szCs w:val="22"/>
        </w:rPr>
        <w:t>g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][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j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co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.nextInt();;</w:t>
      </w:r>
    </w:p>
    <w:p w14:paraId="62E470F2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70CDF0BE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res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= 0;</w:t>
      </w:r>
    </w:p>
    <w:p w14:paraId="27999A64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= 1;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&lt;= </w:t>
      </w:r>
      <w:r w:rsidR="008F730D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4AC4C16C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CB717A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CB717A">
        <w:rPr>
          <w:rFonts w:ascii="Courier New" w:hAnsi="Courier New" w:cs="Courier New"/>
          <w:i/>
          <w:iCs/>
          <w:color w:val="0000C0"/>
          <w:sz w:val="22"/>
          <w:szCs w:val="22"/>
        </w:rPr>
        <w:t>used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[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] == 0)</w:t>
      </w:r>
    </w:p>
    <w:p w14:paraId="793D36EE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  {</w:t>
      </w:r>
    </w:p>
    <w:p w14:paraId="3C713B7A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    </w:t>
      </w:r>
      <w:r w:rsidRPr="00CB717A">
        <w:rPr>
          <w:rFonts w:ascii="Courier New" w:hAnsi="Courier New" w:cs="Courier New"/>
          <w:i/>
          <w:iCs/>
          <w:color w:val="000000"/>
          <w:sz w:val="22"/>
          <w:szCs w:val="22"/>
        </w:rPr>
        <w:t>dfs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(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i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F038A44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   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res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++;</w:t>
      </w:r>
    </w:p>
    <w:p w14:paraId="25DC2F77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  }</w:t>
      </w:r>
    </w:p>
    <w:p w14:paraId="0B15BD21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5C0546BF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System.</w:t>
      </w:r>
      <w:r w:rsidRPr="00CB717A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.println(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res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177EA39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CB717A">
        <w:rPr>
          <w:rFonts w:ascii="Courier New" w:hAnsi="Courier New" w:cs="Courier New"/>
          <w:color w:val="6A3E3E"/>
          <w:sz w:val="22"/>
          <w:szCs w:val="22"/>
        </w:rPr>
        <w:t>con</w:t>
      </w:r>
      <w:r w:rsidRPr="00CB717A">
        <w:rPr>
          <w:rFonts w:ascii="Courier New" w:hAnsi="Courier New" w:cs="Courier New"/>
          <w:color w:val="000000"/>
          <w:sz w:val="22"/>
          <w:szCs w:val="22"/>
        </w:rPr>
        <w:t>.close();</w:t>
      </w:r>
    </w:p>
    <w:p w14:paraId="00616893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33F5770A" w14:textId="77777777" w:rsidR="00CB717A" w:rsidRPr="00CB717A" w:rsidRDefault="00CB717A" w:rsidP="00CB717A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CB717A">
        <w:rPr>
          <w:rFonts w:ascii="Courier New" w:hAnsi="Courier New" w:cs="Courier New"/>
          <w:color w:val="000000"/>
          <w:sz w:val="22"/>
          <w:szCs w:val="22"/>
        </w:rPr>
        <w:t xml:space="preserve">}   </w:t>
      </w:r>
    </w:p>
    <w:p w14:paraId="6AE497D8" w14:textId="77777777" w:rsidR="00CB717A" w:rsidRDefault="00CB717A" w:rsidP="00CB717A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p w14:paraId="5EA22032" w14:textId="35FFB922" w:rsidR="000D6B58" w:rsidRPr="000D6B58" w:rsidRDefault="000D6B58" w:rsidP="000D6B58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Java</w:t>
      </w:r>
      <w:r w:rsidRPr="00CB717A">
        <w:rPr>
          <w:b/>
          <w:noProof/>
          <w:sz w:val="28"/>
          <w:szCs w:val="28"/>
          <w:lang w:val="ru-RU"/>
        </w:rPr>
        <w:t xml:space="preserve"> </w:t>
      </w:r>
      <w:r w:rsidR="00007D4D" w:rsidRPr="00007D4D">
        <w:rPr>
          <w:b/>
          <w:bCs/>
          <w:color w:val="000000"/>
          <w:sz w:val="28"/>
          <w:szCs w:val="28"/>
        </w:rPr>
        <w:t>implementation</w:t>
      </w:r>
      <w:r>
        <w:rPr>
          <w:b/>
          <w:noProof/>
          <w:sz w:val="28"/>
          <w:szCs w:val="28"/>
        </w:rPr>
        <w:t xml:space="preserve"> – dsu</w:t>
      </w:r>
    </w:p>
    <w:p w14:paraId="0CB9F935" w14:textId="77777777" w:rsidR="000D6B58" w:rsidRPr="000D6B58" w:rsidRDefault="000D6B58" w:rsidP="000D6B58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559A0DF7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mpor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java.util.*;</w:t>
      </w:r>
    </w:p>
    <w:p w14:paraId="1216A0EA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0927DEDE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class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Main</w:t>
      </w:r>
    </w:p>
    <w:p w14:paraId="599DA46B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0FB97870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[];</w:t>
      </w:r>
    </w:p>
    <w:p w14:paraId="594E12D0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2334A342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3567F1D2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Repr(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6FB4CCC5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06208659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while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!=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])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28CEC3A6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;  </w:t>
      </w:r>
    </w:p>
    <w:p w14:paraId="1F347D71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3BBD0C20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5E870AAE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Union(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x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,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y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7DB193FE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20876EDC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x1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i/>
          <w:iCs/>
          <w:color w:val="000000"/>
          <w:sz w:val="22"/>
          <w:szCs w:val="22"/>
        </w:rPr>
        <w:t>Repr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x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06B4C3DE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y1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i/>
          <w:iCs/>
          <w:color w:val="000000"/>
          <w:sz w:val="22"/>
          <w:szCs w:val="22"/>
        </w:rPr>
        <w:t>Repr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y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5FCADC3C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x1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=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y1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retur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046FD9AB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x1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y1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51FE2FDD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1F7F1AB6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</w:t>
      </w:r>
    </w:p>
    <w:p w14:paraId="6A308165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public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static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void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main(String[]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args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61E0F241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{</w:t>
      </w:r>
    </w:p>
    <w:p w14:paraId="0DBA9D67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Scanner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co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Scanner(System.</w:t>
      </w:r>
      <w:r w:rsidRPr="000D6B5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i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4B354093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co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54FB1E2B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lastRenderedPageBreak/>
        <w:t xml:space="preserve">   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new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+1];</w:t>
      </w:r>
    </w:p>
    <w:p w14:paraId="40C13E7F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1;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&lt;=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++)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] =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50877709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</w:p>
    <w:p w14:paraId="77EE797F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1;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&lt;=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12B7E630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1;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&lt;=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34068C64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{</w:t>
      </w:r>
    </w:p>
    <w:p w14:paraId="7A44A0B5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val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co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.nextInt();</w:t>
      </w:r>
    </w:p>
    <w:p w14:paraId="35D62B6D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&gt;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continue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744CCF2F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val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= 1) </w:t>
      </w:r>
      <w:r w:rsidRPr="000D6B58">
        <w:rPr>
          <w:rFonts w:ascii="Courier New" w:hAnsi="Courier New" w:cs="Courier New"/>
          <w:i/>
          <w:iCs/>
          <w:color w:val="000000"/>
          <w:sz w:val="22"/>
          <w:szCs w:val="22"/>
        </w:rPr>
        <w:t>Unio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,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j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41B52F11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}</w:t>
      </w:r>
    </w:p>
    <w:p w14:paraId="5EDB75B7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</w:p>
    <w:p w14:paraId="243FE5D1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cou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0;</w:t>
      </w:r>
    </w:p>
    <w:p w14:paraId="426051D3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for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(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= 1;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&lt;= 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;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++)</w:t>
      </w:r>
    </w:p>
    <w:p w14:paraId="042FEFC3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  </w:t>
      </w:r>
      <w:r w:rsidRPr="000D6B58">
        <w:rPr>
          <w:rFonts w:ascii="Courier New" w:hAnsi="Courier New" w:cs="Courier New"/>
          <w:b/>
          <w:bCs/>
          <w:color w:val="7F0055"/>
          <w:sz w:val="22"/>
          <w:szCs w:val="22"/>
        </w:rPr>
        <w:t>if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0D6B58">
        <w:rPr>
          <w:rFonts w:ascii="Courier New" w:hAnsi="Courier New" w:cs="Courier New"/>
          <w:i/>
          <w:iCs/>
          <w:color w:val="0000C0"/>
          <w:sz w:val="22"/>
          <w:szCs w:val="22"/>
        </w:rPr>
        <w:t>mas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[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] ==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i</w:t>
      </w: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)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cou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++;</w:t>
      </w:r>
    </w:p>
    <w:p w14:paraId="3E0DB2BA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</w:p>
    <w:p w14:paraId="2E8E6DD3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System.</w:t>
      </w:r>
      <w:r w:rsidRPr="000D6B58">
        <w:rPr>
          <w:rFonts w:ascii="Courier New" w:hAnsi="Courier New" w:cs="Courier New"/>
          <w:b/>
          <w:bCs/>
          <w:i/>
          <w:iCs/>
          <w:color w:val="0000C0"/>
          <w:sz w:val="22"/>
          <w:szCs w:val="22"/>
        </w:rPr>
        <w:t>ou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.println(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count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291812D8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  </w:t>
      </w:r>
      <w:r w:rsidRPr="000D6B58">
        <w:rPr>
          <w:rFonts w:ascii="Courier New" w:hAnsi="Courier New" w:cs="Courier New"/>
          <w:color w:val="6A3E3E"/>
          <w:sz w:val="22"/>
          <w:szCs w:val="22"/>
        </w:rPr>
        <w:t>con</w:t>
      </w:r>
      <w:r w:rsidRPr="000D6B58">
        <w:rPr>
          <w:rFonts w:ascii="Courier New" w:hAnsi="Courier New" w:cs="Courier New"/>
          <w:color w:val="000000"/>
          <w:sz w:val="22"/>
          <w:szCs w:val="22"/>
        </w:rPr>
        <w:t>.close();</w:t>
      </w:r>
    </w:p>
    <w:p w14:paraId="1B979E1F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  }</w:t>
      </w:r>
    </w:p>
    <w:p w14:paraId="2299C0D6" w14:textId="77777777" w:rsidR="000D6B58" w:rsidRPr="000D6B58" w:rsidRDefault="000D6B58" w:rsidP="000D6B58">
      <w:pPr>
        <w:autoSpaceDE w:val="0"/>
        <w:autoSpaceDN w:val="0"/>
        <w:adjustRightInd w:val="0"/>
        <w:ind w:firstLine="567"/>
        <w:rPr>
          <w:rFonts w:ascii="Courier New" w:hAnsi="Courier New" w:cs="Courier New"/>
          <w:sz w:val="22"/>
          <w:szCs w:val="22"/>
        </w:rPr>
      </w:pPr>
      <w:r w:rsidRPr="000D6B58">
        <w:rPr>
          <w:rFonts w:ascii="Courier New" w:hAnsi="Courier New" w:cs="Courier New"/>
          <w:color w:val="000000"/>
          <w:sz w:val="22"/>
          <w:szCs w:val="22"/>
        </w:rPr>
        <w:t xml:space="preserve">}   </w:t>
      </w:r>
    </w:p>
    <w:p w14:paraId="7F87A6B5" w14:textId="77777777" w:rsidR="005B7DE9" w:rsidRDefault="005B7DE9" w:rsidP="005B7DE9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</w:p>
    <w:p w14:paraId="12136D36" w14:textId="51CE60E3" w:rsidR="005B7DE9" w:rsidRPr="000D6B58" w:rsidRDefault="005B7DE9" w:rsidP="005B7DE9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Python</w:t>
      </w:r>
      <w:r w:rsidRPr="00CB717A">
        <w:rPr>
          <w:b/>
          <w:noProof/>
          <w:sz w:val="28"/>
          <w:szCs w:val="28"/>
          <w:lang w:val="ru-RU"/>
        </w:rPr>
        <w:t xml:space="preserve"> </w:t>
      </w:r>
      <w:r w:rsidR="00007D4D" w:rsidRPr="00007D4D">
        <w:rPr>
          <w:b/>
          <w:bCs/>
          <w:color w:val="000000"/>
          <w:sz w:val="28"/>
          <w:szCs w:val="28"/>
        </w:rPr>
        <w:t>implementation</w:t>
      </w:r>
      <w:r w:rsidR="007F69DB">
        <w:rPr>
          <w:b/>
          <w:bCs/>
          <w:color w:val="000000"/>
          <w:sz w:val="28"/>
          <w:szCs w:val="28"/>
        </w:rPr>
        <w:t xml:space="preserve"> – dsu</w:t>
      </w:r>
    </w:p>
    <w:p w14:paraId="53D6703C" w14:textId="77777777" w:rsidR="00475216" w:rsidRDefault="00475216" w:rsidP="00475216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</w:t>
      </w:r>
      <w:r w:rsidRPr="00475216">
        <w:rPr>
          <w:noProof/>
          <w:sz w:val="28"/>
          <w:szCs w:val="28"/>
        </w:rPr>
        <w:t xml:space="preserve">he function </w:t>
      </w:r>
      <w:r w:rsidRPr="009D19F0">
        <w:rPr>
          <w:b/>
          <w:bCs/>
          <w:i/>
          <w:iCs/>
          <w:noProof/>
          <w:sz w:val="28"/>
          <w:szCs w:val="28"/>
          <w:lang w:val="ru-RU"/>
        </w:rPr>
        <w:t>Repr</w:t>
      </w:r>
      <w:r w:rsidRPr="00475216">
        <w:rPr>
          <w:noProof/>
          <w:sz w:val="28"/>
          <w:szCs w:val="28"/>
        </w:rPr>
        <w:t xml:space="preserve"> returns the representative vertex of the set to which vertex </w:t>
      </w:r>
      <w:r w:rsidRPr="00475216">
        <w:rPr>
          <w:i/>
          <w:iCs/>
          <w:noProof/>
          <w:sz w:val="28"/>
          <w:szCs w:val="28"/>
        </w:rPr>
        <w:t>n</w:t>
      </w:r>
      <w:r w:rsidRPr="00475216">
        <w:rPr>
          <w:noProof/>
          <w:sz w:val="28"/>
          <w:szCs w:val="28"/>
        </w:rPr>
        <w:t xml:space="preserve"> belongs.</w:t>
      </w:r>
      <w:r>
        <w:rPr>
          <w:noProof/>
          <w:sz w:val="28"/>
          <w:szCs w:val="28"/>
        </w:rPr>
        <w:t xml:space="preserve"> </w:t>
      </w:r>
      <w:r w:rsidRPr="00475216">
        <w:rPr>
          <w:noProof/>
          <w:sz w:val="28"/>
          <w:szCs w:val="28"/>
        </w:rPr>
        <w:t>To do this, we follow the pointers sequentially until we reach the representative of the set (a vertex whose pointer points to itself).</w:t>
      </w:r>
    </w:p>
    <w:p w14:paraId="31691F81" w14:textId="77777777" w:rsidR="00007D4D" w:rsidRPr="009A4DBF" w:rsidRDefault="00007D4D" w:rsidP="00007D4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</w:rPr>
      </w:pPr>
    </w:p>
    <w:p w14:paraId="28EA639E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de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Repr(n):</w:t>
      </w:r>
    </w:p>
    <w:p w14:paraId="42FC7060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while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n != mas[n]): n = mas[n]</w:t>
      </w:r>
    </w:p>
    <w:p w14:paraId="696FF3C1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return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n</w:t>
      </w:r>
    </w:p>
    <w:p w14:paraId="06E72E00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</w:p>
    <w:p w14:paraId="468889C9" w14:textId="77777777" w:rsidR="00475216" w:rsidRDefault="00475216" w:rsidP="00475216">
      <w:pPr>
        <w:ind w:firstLine="567"/>
        <w:jc w:val="both"/>
        <w:rPr>
          <w:noProof/>
          <w:sz w:val="28"/>
          <w:szCs w:val="28"/>
        </w:rPr>
      </w:pPr>
      <w:r w:rsidRPr="00475216">
        <w:rPr>
          <w:noProof/>
          <w:sz w:val="28"/>
          <w:szCs w:val="28"/>
        </w:rPr>
        <w:t xml:space="preserve">The </w:t>
      </w:r>
      <w:r w:rsidRPr="009D19F0">
        <w:rPr>
          <w:b/>
          <w:bCs/>
          <w:i/>
          <w:iCs/>
          <w:noProof/>
          <w:sz w:val="28"/>
          <w:szCs w:val="28"/>
          <w:lang w:val="ru-RU"/>
        </w:rPr>
        <w:t>Union</w:t>
      </w:r>
      <w:r w:rsidRPr="00475216">
        <w:rPr>
          <w:noProof/>
          <w:sz w:val="28"/>
          <w:szCs w:val="28"/>
        </w:rPr>
        <w:t xml:space="preserve"> function merges two sets containing vertices </w:t>
      </w:r>
      <w:r w:rsidRPr="00475216">
        <w:rPr>
          <w:i/>
          <w:iCs/>
          <w:noProof/>
          <w:sz w:val="28"/>
          <w:szCs w:val="28"/>
        </w:rPr>
        <w:t>x</w:t>
      </w:r>
      <w:r w:rsidRPr="00475216">
        <w:rPr>
          <w:noProof/>
          <w:sz w:val="28"/>
          <w:szCs w:val="28"/>
        </w:rPr>
        <w:t xml:space="preserve"> and </w:t>
      </w:r>
      <w:r w:rsidRPr="00475216">
        <w:rPr>
          <w:i/>
          <w:iCs/>
          <w:noProof/>
          <w:sz w:val="28"/>
          <w:szCs w:val="28"/>
        </w:rPr>
        <w:t>y</w:t>
      </w:r>
      <w:r w:rsidRPr="00475216">
        <w:rPr>
          <w:noProof/>
          <w:sz w:val="28"/>
          <w:szCs w:val="28"/>
        </w:rPr>
        <w:t>. First, their representatives are found</w:t>
      </w:r>
      <w:r>
        <w:rPr>
          <w:noProof/>
          <w:sz w:val="28"/>
          <w:szCs w:val="28"/>
        </w:rPr>
        <w:t xml:space="preserve"> – </w:t>
      </w:r>
      <w:r w:rsidRPr="00475216">
        <w:rPr>
          <w:noProof/>
          <w:sz w:val="28"/>
          <w:szCs w:val="28"/>
        </w:rPr>
        <w:t xml:space="preserve">let them be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 xml:space="preserve"> and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 xml:space="preserve">. If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5831A9">
        <w:rPr>
          <w:noProof/>
          <w:sz w:val="28"/>
          <w:szCs w:val="28"/>
          <w:lang w:val="ru-RU"/>
        </w:rPr>
        <w:t xml:space="preserve"> =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 xml:space="preserve">, then the vertices already belong to the same set, and no further action is required. Otherwise, the pointer of the representative </w:t>
      </w:r>
      <w:r w:rsidRPr="005831A9">
        <w:rPr>
          <w:i/>
          <w:iCs/>
          <w:noProof/>
          <w:sz w:val="28"/>
          <w:szCs w:val="28"/>
          <w:lang w:val="ru-RU"/>
        </w:rPr>
        <w:t>x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 xml:space="preserve"> is redirected to </w:t>
      </w:r>
      <w:r w:rsidRPr="005831A9">
        <w:rPr>
          <w:i/>
          <w:iCs/>
          <w:noProof/>
          <w:sz w:val="28"/>
          <w:szCs w:val="28"/>
          <w:lang w:val="ru-RU"/>
        </w:rPr>
        <w:t>y</w:t>
      </w:r>
      <w:r w:rsidRPr="005831A9">
        <w:rPr>
          <w:noProof/>
          <w:sz w:val="28"/>
          <w:szCs w:val="28"/>
          <w:vertAlign w:val="subscript"/>
          <w:lang w:val="ru-RU"/>
        </w:rPr>
        <w:t>1</w:t>
      </w:r>
      <w:r w:rsidRPr="00475216">
        <w:rPr>
          <w:noProof/>
          <w:sz w:val="28"/>
          <w:szCs w:val="28"/>
        </w:rPr>
        <w:t>.</w:t>
      </w:r>
    </w:p>
    <w:p w14:paraId="3B26463C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</w:p>
    <w:p w14:paraId="466145EF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de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Union(x, y):</w:t>
      </w:r>
    </w:p>
    <w:p w14:paraId="1CC4CF5F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x1 = Repr(x)</w:t>
      </w:r>
    </w:p>
    <w:p w14:paraId="4554386B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y1 = Repr(y)</w:t>
      </w:r>
    </w:p>
    <w:p w14:paraId="4B053098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x1 == y1):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>return</w:t>
      </w:r>
    </w:p>
    <w:p w14:paraId="21261B40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mas[x1] = y1</w:t>
      </w:r>
    </w:p>
    <w:p w14:paraId="4DF02C88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F5A1973" w14:textId="77777777" w:rsidR="00475216" w:rsidRDefault="00475216" w:rsidP="0047521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T</w:t>
      </w:r>
      <w:r w:rsidRPr="00475216">
        <w:rPr>
          <w:noProof/>
          <w:sz w:val="28"/>
          <w:szCs w:val="28"/>
          <w:lang w:eastAsia="ru-RU"/>
        </w:rPr>
        <w:t>he main part of the program</w:t>
      </w:r>
      <w:r>
        <w:rPr>
          <w:noProof/>
          <w:sz w:val="28"/>
          <w:szCs w:val="28"/>
          <w:lang w:eastAsia="ru-RU"/>
        </w:rPr>
        <w:t>. E</w:t>
      </w:r>
      <w:r w:rsidRPr="00475216">
        <w:rPr>
          <w:noProof/>
          <w:sz w:val="28"/>
          <w:szCs w:val="28"/>
          <w:lang w:eastAsia="ru-RU"/>
        </w:rPr>
        <w:t>ach vertex initially points to itself (mas[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 xml:space="preserve">] = 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>).</w:t>
      </w:r>
    </w:p>
    <w:p w14:paraId="3D26E478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817AF21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n =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pu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))</w:t>
      </w:r>
    </w:p>
    <w:p w14:paraId="5FA64F2A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mas = [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i)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i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 xml:space="preserve">range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n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+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]</w:t>
      </w:r>
    </w:p>
    <w:p w14:paraId="0A37F7B8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</w:p>
    <w:p w14:paraId="0006A6A5" w14:textId="77777777" w:rsidR="00475216" w:rsidRDefault="00475216" w:rsidP="00475216">
      <w:pPr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R</w:t>
      </w:r>
      <w:r w:rsidRPr="00475216">
        <w:rPr>
          <w:noProof/>
          <w:sz w:val="28"/>
          <w:szCs w:val="28"/>
          <w:lang w:eastAsia="ru-RU"/>
        </w:rPr>
        <w:t>ead the adjacency matrix. For each edge (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 xml:space="preserve">, </w:t>
      </w:r>
      <w:r w:rsidRPr="00475216">
        <w:rPr>
          <w:i/>
          <w:iCs/>
          <w:noProof/>
          <w:sz w:val="28"/>
          <w:szCs w:val="28"/>
          <w:lang w:eastAsia="ru-RU"/>
        </w:rPr>
        <w:t>j</w:t>
      </w:r>
      <w:r w:rsidRPr="00475216">
        <w:rPr>
          <w:noProof/>
          <w:sz w:val="28"/>
          <w:szCs w:val="28"/>
          <w:lang w:eastAsia="ru-RU"/>
        </w:rPr>
        <w:t xml:space="preserve">) where 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 xml:space="preserve"> &lt; </w:t>
      </w:r>
      <w:r w:rsidRPr="00475216">
        <w:rPr>
          <w:i/>
          <w:iCs/>
          <w:noProof/>
          <w:sz w:val="28"/>
          <w:szCs w:val="28"/>
          <w:lang w:eastAsia="ru-RU"/>
        </w:rPr>
        <w:t>j</w:t>
      </w:r>
      <w:r w:rsidRPr="00475216">
        <w:rPr>
          <w:noProof/>
          <w:sz w:val="28"/>
          <w:szCs w:val="28"/>
          <w:lang w:eastAsia="ru-RU"/>
        </w:rPr>
        <w:t xml:space="preserve">, perform a union of the sets containing vertices </w:t>
      </w:r>
      <w:r w:rsidRPr="00475216">
        <w:rPr>
          <w:i/>
          <w:iCs/>
          <w:noProof/>
          <w:sz w:val="28"/>
          <w:szCs w:val="28"/>
          <w:lang w:eastAsia="ru-RU"/>
        </w:rPr>
        <w:t>i</w:t>
      </w:r>
      <w:r w:rsidRPr="00475216">
        <w:rPr>
          <w:noProof/>
          <w:sz w:val="28"/>
          <w:szCs w:val="28"/>
          <w:lang w:eastAsia="ru-RU"/>
        </w:rPr>
        <w:t xml:space="preserve"> and </w:t>
      </w:r>
      <w:r w:rsidRPr="00475216">
        <w:rPr>
          <w:i/>
          <w:iCs/>
          <w:noProof/>
          <w:sz w:val="28"/>
          <w:szCs w:val="28"/>
          <w:lang w:eastAsia="ru-RU"/>
        </w:rPr>
        <w:t>j</w:t>
      </w:r>
      <w:r w:rsidRPr="00475216">
        <w:rPr>
          <w:noProof/>
          <w:sz w:val="28"/>
          <w:szCs w:val="28"/>
          <w:lang w:eastAsia="ru-RU"/>
        </w:rPr>
        <w:t>.</w:t>
      </w:r>
    </w:p>
    <w:p w14:paraId="15F13B5E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</w:p>
    <w:p w14:paraId="627F31A7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i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range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,n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+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:</w:t>
      </w:r>
    </w:p>
    <w:p w14:paraId="44A0CFD3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lst = [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] + [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j)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j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inpu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).split()]</w:t>
      </w:r>
    </w:p>
    <w:p w14:paraId="6851AAAA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j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range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n +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:</w:t>
      </w:r>
    </w:p>
    <w:p w14:paraId="200D33DF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i &lt; j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and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lst[j] ==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: Union(i, j)</w:t>
      </w:r>
    </w:p>
    <w:p w14:paraId="358BAC02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D339C80" w14:textId="51FA7AC9" w:rsidR="004616BD" w:rsidRDefault="004616BD" w:rsidP="004616B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616BD">
        <w:rPr>
          <w:noProof/>
          <w:sz w:val="28"/>
          <w:szCs w:val="28"/>
          <w:lang w:eastAsia="ru-RU"/>
        </w:rPr>
        <w:lastRenderedPageBreak/>
        <w:t xml:space="preserve">The variable </w:t>
      </w:r>
      <w:r>
        <w:rPr>
          <w:i/>
          <w:iCs/>
          <w:noProof/>
          <w:sz w:val="28"/>
          <w:szCs w:val="28"/>
          <w:lang w:eastAsia="ru-RU"/>
        </w:rPr>
        <w:t>res</w:t>
      </w:r>
      <w:r w:rsidRPr="004616BD">
        <w:rPr>
          <w:noProof/>
          <w:sz w:val="28"/>
          <w:szCs w:val="28"/>
          <w:lang w:eastAsia="ru-RU"/>
        </w:rPr>
        <w:t xml:space="preserve"> </w:t>
      </w:r>
      <w:r w:rsidRPr="004616BD">
        <w:rPr>
          <w:noProof/>
          <w:sz w:val="28"/>
          <w:szCs w:val="28"/>
          <w:lang w:eastAsia="ru-RU"/>
        </w:rPr>
        <w:t>stores the number of connected components. This number is equal to the number of representative vertices of the sets</w:t>
      </w:r>
      <w:r>
        <w:rPr>
          <w:noProof/>
          <w:sz w:val="28"/>
          <w:szCs w:val="28"/>
          <w:lang w:eastAsia="ru-RU"/>
        </w:rPr>
        <w:t xml:space="preserve"> – </w:t>
      </w:r>
      <w:r w:rsidRPr="004616BD">
        <w:rPr>
          <w:noProof/>
          <w:sz w:val="28"/>
          <w:szCs w:val="28"/>
          <w:lang w:eastAsia="ru-RU"/>
        </w:rPr>
        <w:t>that is, those vertices that point to themselves.</w:t>
      </w:r>
    </w:p>
    <w:p w14:paraId="5CD7C181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C2760AE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res =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</w:p>
    <w:p w14:paraId="6DB4E5D9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i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range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, n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+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):</w:t>
      </w:r>
    </w:p>
    <w:p w14:paraId="4FE2B296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</w:t>
      </w:r>
      <w:r w:rsidRPr="009A4DBF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f 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mas[i] == i): res += </w:t>
      </w:r>
      <w:r w:rsidRPr="009A4DBF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</w:p>
    <w:p w14:paraId="46EA0EF7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eastAsia="ru-RU"/>
        </w:rPr>
      </w:pPr>
    </w:p>
    <w:p w14:paraId="2FB7DA60" w14:textId="77777777" w:rsidR="004616BD" w:rsidRPr="005831A9" w:rsidRDefault="004616BD" w:rsidP="004616B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>Print the answer</w:t>
      </w:r>
      <w:r w:rsidRPr="005831A9">
        <w:rPr>
          <w:noProof/>
          <w:sz w:val="28"/>
          <w:szCs w:val="28"/>
          <w:lang w:val="ru-RU" w:eastAsia="ru-RU"/>
        </w:rPr>
        <w:t>.</w:t>
      </w:r>
    </w:p>
    <w:p w14:paraId="4FCCD257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eastAsia="ru-RU"/>
        </w:rPr>
      </w:pPr>
    </w:p>
    <w:p w14:paraId="7FAE2845" w14:textId="77777777" w:rsidR="00007D4D" w:rsidRPr="009A4DBF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9A4DBF">
        <w:rPr>
          <w:rFonts w:ascii="Courier New" w:hAnsi="Courier New" w:cs="Courier New"/>
          <w:color w:val="000080"/>
          <w:sz w:val="22"/>
          <w:szCs w:val="22"/>
          <w:lang w:eastAsia="ru-RU"/>
        </w:rPr>
        <w:t>print</w:t>
      </w:r>
      <w:r w:rsidRPr="009A4DBF">
        <w:rPr>
          <w:rFonts w:ascii="Courier New" w:hAnsi="Courier New" w:cs="Courier New"/>
          <w:color w:val="000000"/>
          <w:sz w:val="22"/>
          <w:szCs w:val="22"/>
          <w:lang w:eastAsia="ru-RU"/>
        </w:rPr>
        <w:t>(res)</w:t>
      </w:r>
    </w:p>
    <w:p w14:paraId="0D803E2E" w14:textId="77777777" w:rsidR="005B7DE9" w:rsidRDefault="005B7DE9" w:rsidP="00CB717A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p w14:paraId="0BDE356B" w14:textId="29B73418" w:rsidR="007F69DB" w:rsidRPr="001A5D7D" w:rsidRDefault="007F69DB" w:rsidP="007F69DB">
      <w:pPr>
        <w:autoSpaceDE w:val="0"/>
        <w:autoSpaceDN w:val="0"/>
        <w:adjustRightInd w:val="0"/>
        <w:ind w:firstLine="567"/>
        <w:jc w:val="both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t>Python</w:t>
      </w:r>
      <w:r w:rsidRPr="00CB717A">
        <w:rPr>
          <w:b/>
          <w:noProof/>
          <w:sz w:val="28"/>
          <w:szCs w:val="28"/>
          <w:lang w:val="ru-RU"/>
        </w:rPr>
        <w:t xml:space="preserve"> </w:t>
      </w:r>
      <w:r w:rsidR="00007D4D" w:rsidRPr="00007D4D">
        <w:rPr>
          <w:b/>
          <w:bCs/>
          <w:color w:val="000000"/>
          <w:sz w:val="28"/>
          <w:szCs w:val="28"/>
        </w:rPr>
        <w:t>implementation</w:t>
      </w:r>
      <w:r>
        <w:rPr>
          <w:b/>
          <w:noProof/>
          <w:sz w:val="28"/>
          <w:szCs w:val="28"/>
        </w:rPr>
        <w:t xml:space="preserve"> – dfs</w:t>
      </w:r>
    </w:p>
    <w:p w14:paraId="12D5DAA5" w14:textId="77777777" w:rsidR="004616BD" w:rsidRDefault="004616BD" w:rsidP="004616B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616BD">
        <w:rPr>
          <w:noProof/>
          <w:sz w:val="28"/>
          <w:szCs w:val="28"/>
          <w:lang w:eastAsia="ru-RU"/>
        </w:rPr>
        <w:t xml:space="preserve">The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Pr="004616BD">
        <w:rPr>
          <w:noProof/>
          <w:sz w:val="28"/>
          <w:szCs w:val="28"/>
          <w:lang w:eastAsia="ru-RU"/>
        </w:rPr>
        <w:t xml:space="preserve"> function performs a depth-first </w:t>
      </w:r>
      <w:r>
        <w:rPr>
          <w:noProof/>
          <w:sz w:val="28"/>
          <w:szCs w:val="28"/>
          <w:lang w:eastAsia="ru-RU"/>
        </w:rPr>
        <w:t>search</w:t>
      </w:r>
      <w:r w:rsidRPr="004616BD">
        <w:rPr>
          <w:noProof/>
          <w:sz w:val="28"/>
          <w:szCs w:val="28"/>
          <w:lang w:eastAsia="ru-RU"/>
        </w:rPr>
        <w:t xml:space="preserve"> of the graph, starting from vertex </w:t>
      </w:r>
      <w:r w:rsidRPr="004616BD">
        <w:rPr>
          <w:i/>
          <w:iCs/>
          <w:noProof/>
          <w:sz w:val="28"/>
          <w:szCs w:val="28"/>
          <w:lang w:eastAsia="ru-RU"/>
        </w:rPr>
        <w:t>v</w:t>
      </w:r>
      <w:r w:rsidRPr="004616BD">
        <w:rPr>
          <w:noProof/>
          <w:sz w:val="28"/>
          <w:szCs w:val="28"/>
          <w:lang w:eastAsia="ru-RU"/>
        </w:rPr>
        <w:t>.</w:t>
      </w:r>
    </w:p>
    <w:p w14:paraId="595692FB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69517C26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def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fs(v):</w:t>
      </w:r>
    </w:p>
    <w:p w14:paraId="7614BD41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used[v] = </w:t>
      </w:r>
      <w:r w:rsidRPr="001A5D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14AD65B2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1A5D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5B231389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g[v][i]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and not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used[i]:</w:t>
      </w:r>
    </w:p>
    <w:p w14:paraId="6BB15F9C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dfs(i)</w:t>
      </w:r>
    </w:p>
    <w:p w14:paraId="0EADD2A5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5650599E" w14:textId="77777777" w:rsidR="004616BD" w:rsidRDefault="004616BD" w:rsidP="004616B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>T</w:t>
      </w:r>
      <w:r w:rsidRPr="00475216">
        <w:rPr>
          <w:noProof/>
          <w:sz w:val="28"/>
          <w:szCs w:val="28"/>
          <w:lang w:eastAsia="ru-RU"/>
        </w:rPr>
        <w:t>he main part of the program</w:t>
      </w:r>
      <w:r>
        <w:rPr>
          <w:noProof/>
          <w:sz w:val="28"/>
          <w:szCs w:val="28"/>
          <w:lang w:eastAsia="ru-RU"/>
        </w:rPr>
        <w:t>. Read the input data</w:t>
      </w:r>
      <w:r>
        <w:rPr>
          <w:noProof/>
          <w:sz w:val="28"/>
          <w:szCs w:val="28"/>
          <w:lang w:val="ru-RU" w:eastAsia="ru-RU"/>
        </w:rPr>
        <w:t>.</w:t>
      </w:r>
    </w:p>
    <w:p w14:paraId="0E7894C5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2F00A3B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0DC549E9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g = [[</w:t>
      </w:r>
      <w:r w:rsidRPr="008E73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 * n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]</w:t>
      </w:r>
    </w:p>
    <w:p w14:paraId="64B12644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used = [</w:t>
      </w:r>
      <w:r w:rsidRPr="008E7346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 * n</w:t>
      </w:r>
    </w:p>
    <w:p w14:paraId="7B15E880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128562A0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ow =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lis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)</w:t>
      </w:r>
    </w:p>
    <w:p w14:paraId="22254BCD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j </w:t>
      </w:r>
      <w:r w:rsidRPr="008E7346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E7346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0BD9A961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E734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g[i][j] = row[j]</w:t>
      </w:r>
    </w:p>
    <w:p w14:paraId="3843A0AA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5BA77AE8" w14:textId="77777777" w:rsidR="004616BD" w:rsidRDefault="004616BD" w:rsidP="004616B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616BD">
        <w:rPr>
          <w:noProof/>
          <w:sz w:val="28"/>
          <w:szCs w:val="28"/>
          <w:lang w:eastAsia="ru-RU"/>
        </w:rPr>
        <w:t xml:space="preserve">The variable </w:t>
      </w:r>
      <w:r w:rsidRPr="004616BD">
        <w:rPr>
          <w:i/>
          <w:iCs/>
          <w:noProof/>
          <w:sz w:val="28"/>
          <w:szCs w:val="28"/>
          <w:lang w:eastAsia="ru-RU"/>
        </w:rPr>
        <w:t>res</w:t>
      </w:r>
      <w:r w:rsidRPr="004616BD">
        <w:rPr>
          <w:noProof/>
          <w:sz w:val="28"/>
          <w:szCs w:val="28"/>
          <w:lang w:eastAsia="ru-RU"/>
        </w:rPr>
        <w:t xml:space="preserve"> stores the number of connected components.</w:t>
      </w:r>
    </w:p>
    <w:p w14:paraId="2401D617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757EF955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res = </w:t>
      </w:r>
      <w:r w:rsidRPr="001A5D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</w:p>
    <w:p w14:paraId="23302EF0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7A785ABE" w14:textId="77777777" w:rsidR="004616BD" w:rsidRDefault="004616BD" w:rsidP="004616B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eastAsia="ru-RU"/>
        </w:rPr>
      </w:pPr>
      <w:r w:rsidRPr="004616BD">
        <w:rPr>
          <w:noProof/>
          <w:sz w:val="28"/>
          <w:szCs w:val="28"/>
          <w:lang w:eastAsia="ru-RU"/>
        </w:rPr>
        <w:t xml:space="preserve">A depth-first search is performed on the disconnected graph. Each call to the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Pr="004616BD">
        <w:rPr>
          <w:noProof/>
          <w:sz w:val="28"/>
          <w:szCs w:val="28"/>
          <w:lang w:eastAsia="ru-RU"/>
        </w:rPr>
        <w:t xml:space="preserve"> function starts from an unvisited vertex, so the number of </w:t>
      </w:r>
      <w:r w:rsidRPr="00C96336">
        <w:rPr>
          <w:b/>
          <w:bCs/>
          <w:i/>
          <w:iCs/>
          <w:noProof/>
          <w:sz w:val="28"/>
          <w:szCs w:val="28"/>
          <w:lang w:eastAsia="ru-RU"/>
        </w:rPr>
        <w:t>dfs</w:t>
      </w:r>
      <w:r w:rsidRPr="004616BD">
        <w:rPr>
          <w:noProof/>
          <w:sz w:val="28"/>
          <w:szCs w:val="28"/>
          <w:lang w:eastAsia="ru-RU"/>
        </w:rPr>
        <w:t xml:space="preserve"> calls equals the number of connected components in the graph.</w:t>
      </w:r>
    </w:p>
    <w:p w14:paraId="3AC5E0D3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544EDF62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1A5D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:</w:t>
      </w:r>
    </w:p>
    <w:p w14:paraId="70DC9F8B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1A5D7D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not 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used[i]:</w:t>
      </w:r>
    </w:p>
    <w:p w14:paraId="5AE19BBE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dfs(i)</w:t>
      </w:r>
    </w:p>
    <w:p w14:paraId="1C20B8CB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+= </w:t>
      </w:r>
      <w:r w:rsidRPr="001A5D7D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2E5E0562" w14:textId="77777777" w:rsidR="00007D4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3B41607A" w14:textId="77777777" w:rsidR="004616BD" w:rsidRPr="005831A9" w:rsidRDefault="004616BD" w:rsidP="004616B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eastAsia="ru-RU"/>
        </w:rPr>
        <w:t>Print the answer</w:t>
      </w:r>
      <w:r w:rsidRPr="005831A9">
        <w:rPr>
          <w:noProof/>
          <w:sz w:val="28"/>
          <w:szCs w:val="28"/>
          <w:lang w:val="ru-RU" w:eastAsia="ru-RU"/>
        </w:rPr>
        <w:t>.</w:t>
      </w:r>
    </w:p>
    <w:p w14:paraId="17A3EAF7" w14:textId="77777777" w:rsidR="00007D4D" w:rsidRPr="008E7346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80"/>
          <w:sz w:val="22"/>
          <w:szCs w:val="22"/>
          <w:lang w:val="ru-RU" w:eastAsia="ru-RU"/>
        </w:rPr>
      </w:pPr>
    </w:p>
    <w:p w14:paraId="0679CE0A" w14:textId="77777777" w:rsidR="00007D4D" w:rsidRPr="001A5D7D" w:rsidRDefault="00007D4D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1A5D7D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1A5D7D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res)</w:t>
      </w:r>
    </w:p>
    <w:p w14:paraId="449F7CB1" w14:textId="77777777" w:rsidR="007F69DB" w:rsidRPr="001A5D7D" w:rsidRDefault="007F69DB" w:rsidP="00007D4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2"/>
          <w:szCs w:val="22"/>
        </w:rPr>
      </w:pPr>
    </w:p>
    <w:sectPr w:rsidR="007F69DB" w:rsidRPr="001A5D7D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02C61"/>
    <w:rsid w:val="00007D4D"/>
    <w:rsid w:val="00064AB8"/>
    <w:rsid w:val="00085BD8"/>
    <w:rsid w:val="000A2C95"/>
    <w:rsid w:val="000C03D7"/>
    <w:rsid w:val="000D6B58"/>
    <w:rsid w:val="000E58B6"/>
    <w:rsid w:val="000F7D07"/>
    <w:rsid w:val="00142AFD"/>
    <w:rsid w:val="002002D4"/>
    <w:rsid w:val="002063F8"/>
    <w:rsid w:val="002169ED"/>
    <w:rsid w:val="002203CC"/>
    <w:rsid w:val="00222CBE"/>
    <w:rsid w:val="002336E1"/>
    <w:rsid w:val="002807B3"/>
    <w:rsid w:val="00283B41"/>
    <w:rsid w:val="00284F29"/>
    <w:rsid w:val="00286E48"/>
    <w:rsid w:val="002B2096"/>
    <w:rsid w:val="002C6538"/>
    <w:rsid w:val="002F724F"/>
    <w:rsid w:val="0031001B"/>
    <w:rsid w:val="00383FCD"/>
    <w:rsid w:val="003948FA"/>
    <w:rsid w:val="004408F6"/>
    <w:rsid w:val="004616BD"/>
    <w:rsid w:val="00475216"/>
    <w:rsid w:val="00481FBE"/>
    <w:rsid w:val="004C4A9B"/>
    <w:rsid w:val="004E6970"/>
    <w:rsid w:val="00500B58"/>
    <w:rsid w:val="00571C1F"/>
    <w:rsid w:val="005831A9"/>
    <w:rsid w:val="00586C2D"/>
    <w:rsid w:val="005B15F5"/>
    <w:rsid w:val="005B7DE9"/>
    <w:rsid w:val="005C16C4"/>
    <w:rsid w:val="005C43B9"/>
    <w:rsid w:val="005F0766"/>
    <w:rsid w:val="00600DB9"/>
    <w:rsid w:val="006106FD"/>
    <w:rsid w:val="006609EA"/>
    <w:rsid w:val="00673123"/>
    <w:rsid w:val="006A54B8"/>
    <w:rsid w:val="006B4AD5"/>
    <w:rsid w:val="006C5C81"/>
    <w:rsid w:val="00701817"/>
    <w:rsid w:val="0071739C"/>
    <w:rsid w:val="00750B92"/>
    <w:rsid w:val="007952E1"/>
    <w:rsid w:val="0079603E"/>
    <w:rsid w:val="007D7CA0"/>
    <w:rsid w:val="007F69DB"/>
    <w:rsid w:val="00803870"/>
    <w:rsid w:val="008214C4"/>
    <w:rsid w:val="008442B4"/>
    <w:rsid w:val="008462E1"/>
    <w:rsid w:val="00863762"/>
    <w:rsid w:val="008F730D"/>
    <w:rsid w:val="00937364"/>
    <w:rsid w:val="00942A69"/>
    <w:rsid w:val="00981074"/>
    <w:rsid w:val="009D19F0"/>
    <w:rsid w:val="009E0696"/>
    <w:rsid w:val="009E5E25"/>
    <w:rsid w:val="009F5DB3"/>
    <w:rsid w:val="00A14B44"/>
    <w:rsid w:val="00A2140E"/>
    <w:rsid w:val="00AC737D"/>
    <w:rsid w:val="00B46683"/>
    <w:rsid w:val="00B73E09"/>
    <w:rsid w:val="00BC3DB0"/>
    <w:rsid w:val="00C04FDA"/>
    <w:rsid w:val="00C43C8B"/>
    <w:rsid w:val="00C72056"/>
    <w:rsid w:val="00C75F64"/>
    <w:rsid w:val="00C90A7C"/>
    <w:rsid w:val="00CA0721"/>
    <w:rsid w:val="00CB717A"/>
    <w:rsid w:val="00CE17BB"/>
    <w:rsid w:val="00CF6E18"/>
    <w:rsid w:val="00D22E32"/>
    <w:rsid w:val="00D7764D"/>
    <w:rsid w:val="00D91F39"/>
    <w:rsid w:val="00D9287D"/>
    <w:rsid w:val="00DB4B1B"/>
    <w:rsid w:val="00DD23E6"/>
    <w:rsid w:val="00E00737"/>
    <w:rsid w:val="00E76552"/>
    <w:rsid w:val="00E814EF"/>
    <w:rsid w:val="00F71693"/>
    <w:rsid w:val="00FA166E"/>
    <w:rsid w:val="00FB00D9"/>
    <w:rsid w:val="00FB0D97"/>
    <w:rsid w:val="00FB4F9B"/>
    <w:rsid w:val="00FB4FED"/>
    <w:rsid w:val="00FC6ACB"/>
    <w:rsid w:val="00FD18FF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CC0BA1C"/>
  <w15:chartTrackingRefBased/>
  <w15:docId w15:val="{646117C2-0FA4-4E17-810B-C98B5BBD28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uiPriority w:val="22"/>
    <w:qFormat/>
    <w:rsid w:val="00942A69"/>
    <w:rPr>
      <w:b/>
      <w:bCs/>
    </w:rPr>
  </w:style>
  <w:style w:type="character" w:customStyle="1" w:styleId="tw-text">
    <w:name w:val="tw-text"/>
    <w:basedOn w:val="a0"/>
    <w:rsid w:val="002002D4"/>
  </w:style>
  <w:style w:type="character" w:customStyle="1" w:styleId="katex-mathml">
    <w:name w:val="katex-mathml"/>
    <w:basedOn w:val="a0"/>
    <w:rsid w:val="002002D4"/>
  </w:style>
  <w:style w:type="character" w:customStyle="1" w:styleId="mord">
    <w:name w:val="mord"/>
    <w:basedOn w:val="a0"/>
    <w:rsid w:val="002002D4"/>
  </w:style>
  <w:style w:type="character" w:customStyle="1" w:styleId="mopen">
    <w:name w:val="mopen"/>
    <w:basedOn w:val="a0"/>
    <w:rsid w:val="002002D4"/>
  </w:style>
  <w:style w:type="character" w:customStyle="1" w:styleId="mrel">
    <w:name w:val="mrel"/>
    <w:basedOn w:val="a0"/>
    <w:rsid w:val="002002D4"/>
  </w:style>
  <w:style w:type="character" w:customStyle="1" w:styleId="mclose">
    <w:name w:val="mclose"/>
    <w:basedOn w:val="a0"/>
    <w:rsid w:val="002002D4"/>
  </w:style>
  <w:style w:type="paragraph" w:styleId="a7">
    <w:name w:val="Normal (Web)"/>
    <w:basedOn w:val="a"/>
    <w:uiPriority w:val="99"/>
    <w:unhideWhenUsed/>
    <w:rsid w:val="00286E48"/>
    <w:pPr>
      <w:spacing w:before="100" w:beforeAutospacing="1" w:after="100" w:afterAutospacing="1"/>
    </w:pPr>
    <w:rPr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2554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3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6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7</Pages>
  <Words>1235</Words>
  <Characters>7042</Characters>
  <Application>Microsoft Office Word</Application>
  <DocSecurity>0</DocSecurity>
  <Lines>58</Lines>
  <Paragraphs>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8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7</cp:revision>
  <dcterms:created xsi:type="dcterms:W3CDTF">2025-10-02T16:28:00Z</dcterms:created>
  <dcterms:modified xsi:type="dcterms:W3CDTF">2025-10-02T16:49:00Z</dcterms:modified>
</cp:coreProperties>
</file>